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8BD273" w14:textId="18A5CCB3" w:rsidR="00C43BF9" w:rsidRDefault="00462FB5">
      <w:pPr>
        <w:rPr>
          <w:b/>
          <w:bCs/>
          <w:color w:val="244061" w:themeColor="accent1" w:themeShade="80"/>
          <w:sz w:val="28"/>
          <w:szCs w:val="28"/>
        </w:rPr>
      </w:pPr>
      <w:r w:rsidRPr="00462FB5">
        <w:rPr>
          <w:b/>
          <w:bCs/>
          <w:color w:val="244061" w:themeColor="accent1" w:themeShade="80"/>
          <w:sz w:val="28"/>
          <w:szCs w:val="28"/>
        </w:rPr>
        <w:t>A customer can make a payment either by Card or by Wallet or by Cash or by Net banking</w:t>
      </w:r>
    </w:p>
    <w:p w14:paraId="42B3DAC8" w14:textId="2006EB2A" w:rsidR="00462FB5" w:rsidRDefault="00462FB5">
      <w:pPr>
        <w:rPr>
          <w:b/>
          <w:bCs/>
          <w:u w:val="single"/>
        </w:rPr>
      </w:pPr>
      <w:r w:rsidRPr="00462FB5">
        <w:rPr>
          <w:b/>
          <w:bCs/>
          <w:u w:val="single"/>
        </w:rPr>
        <w:t>Q1. Draw a Use Case Diagram</w:t>
      </w:r>
    </w:p>
    <w:p w14:paraId="2236B76A" w14:textId="2636F28D" w:rsidR="00F568EE" w:rsidRDefault="00F568EE">
      <w:pPr>
        <w:rPr>
          <w:b/>
          <w:bCs/>
          <w:u w:val="single"/>
        </w:rPr>
      </w:pPr>
      <w:r>
        <w:object w:dxaOrig="11037" w:dyaOrig="5524" w14:anchorId="2267B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51.65pt;height:276.35pt" o:ole="">
            <v:imagedata r:id="rId8" o:title=""/>
          </v:shape>
          <o:OLEObject Type="Embed" ProgID="Visio.Drawing.11" ShapeID="_x0000_i1030" DrawAspect="Content" ObjectID="_1816077958" r:id="rId9"/>
        </w:object>
      </w:r>
    </w:p>
    <w:p w14:paraId="0D6DCB55" w14:textId="06312A29" w:rsidR="00462FB5" w:rsidRPr="004740CC" w:rsidRDefault="00462FB5" w:rsidP="00462FB5">
      <w:pPr>
        <w:rPr>
          <w:b/>
          <w:bCs/>
          <w:u w:val="single"/>
        </w:rPr>
      </w:pPr>
      <w:r w:rsidRPr="004740CC">
        <w:rPr>
          <w:b/>
          <w:bCs/>
          <w:u w:val="single"/>
        </w:rPr>
        <w:t>Q2. Derive Boundary Classes, Controller classes, Entity Classes</w:t>
      </w:r>
    </w:p>
    <w:p w14:paraId="61C160C9" w14:textId="685B2F25" w:rsidR="00462FB5" w:rsidRDefault="00CD6FB1" w:rsidP="00CD6FB1">
      <w:r w:rsidRPr="00CD6FB1">
        <w:rPr>
          <w:b/>
          <w:bCs/>
        </w:rPr>
        <w:t>Entity Classes</w:t>
      </w:r>
      <w:r w:rsidRPr="00CD6FB1">
        <w:t xml:space="preserve"> (represent business/domain objects – data and logic)</w:t>
      </w:r>
    </w:p>
    <w:tbl>
      <w:tblPr>
        <w:tblW w:w="0" w:type="auto"/>
        <w:tblInd w:w="-3" w:type="dxa"/>
        <w:tblLook w:val="04A0" w:firstRow="1" w:lastRow="0" w:firstColumn="1" w:lastColumn="0" w:noHBand="0" w:noVBand="1"/>
      </w:tblPr>
      <w:tblGrid>
        <w:gridCol w:w="1308"/>
        <w:gridCol w:w="4578"/>
      </w:tblGrid>
      <w:tr w:rsidR="00CD6FB1" w:rsidRPr="00CD6FB1" w14:paraId="0B9213C3" w14:textId="77777777" w:rsidTr="00CD6FB1">
        <w:trPr>
          <w:trHeight w:val="300"/>
        </w:trPr>
        <w:tc>
          <w:tcPr>
            <w:tcW w:w="0" w:type="auto"/>
            <w:tcBorders>
              <w:top w:val="single" w:sz="4" w:space="0" w:color="auto"/>
              <w:left w:val="single" w:sz="4" w:space="0" w:color="auto"/>
              <w:bottom w:val="single" w:sz="4" w:space="0" w:color="auto"/>
              <w:right w:val="single" w:sz="4" w:space="0" w:color="auto"/>
            </w:tcBorders>
            <w:noWrap/>
            <w:vAlign w:val="center"/>
            <w:hideMark/>
          </w:tcPr>
          <w:p w14:paraId="3F6E584F" w14:textId="77777777" w:rsidR="00CD6FB1" w:rsidRPr="00CD6FB1" w:rsidRDefault="00CD6FB1" w:rsidP="00CD6FB1">
            <w:pPr>
              <w:spacing w:after="0" w:line="240" w:lineRule="auto"/>
              <w:rPr>
                <w:rFonts w:ascii="Aptos Narrow" w:eastAsia="Times New Roman" w:hAnsi="Aptos Narrow" w:cs="Times New Roman"/>
                <w:b/>
                <w:bCs/>
                <w:color w:val="000000"/>
              </w:rPr>
            </w:pPr>
            <w:r w:rsidRPr="00CD6FB1">
              <w:rPr>
                <w:rFonts w:ascii="Aptos Narrow" w:eastAsia="Times New Roman" w:hAnsi="Aptos Narrow" w:cs="Times New Roman"/>
                <w:b/>
                <w:bCs/>
                <w:color w:val="000000"/>
              </w:rPr>
              <w:t>Class Name</w:t>
            </w:r>
          </w:p>
        </w:tc>
        <w:tc>
          <w:tcPr>
            <w:tcW w:w="0" w:type="auto"/>
            <w:tcBorders>
              <w:top w:val="single" w:sz="4" w:space="0" w:color="auto"/>
              <w:left w:val="nil"/>
              <w:bottom w:val="single" w:sz="4" w:space="0" w:color="auto"/>
              <w:right w:val="single" w:sz="4" w:space="0" w:color="auto"/>
            </w:tcBorders>
            <w:noWrap/>
            <w:vAlign w:val="center"/>
            <w:hideMark/>
          </w:tcPr>
          <w:p w14:paraId="073EB428" w14:textId="77777777" w:rsidR="00CD6FB1" w:rsidRPr="00CD6FB1" w:rsidRDefault="00CD6FB1" w:rsidP="00CD6FB1">
            <w:pPr>
              <w:spacing w:after="0" w:line="240" w:lineRule="auto"/>
              <w:rPr>
                <w:rFonts w:ascii="Aptos Narrow" w:eastAsia="Times New Roman" w:hAnsi="Aptos Narrow" w:cs="Times New Roman"/>
                <w:b/>
                <w:bCs/>
                <w:color w:val="000000"/>
              </w:rPr>
            </w:pPr>
            <w:r w:rsidRPr="00CD6FB1">
              <w:rPr>
                <w:rFonts w:ascii="Aptos Narrow" w:eastAsia="Times New Roman" w:hAnsi="Aptos Narrow" w:cs="Times New Roman"/>
                <w:b/>
                <w:bCs/>
                <w:color w:val="000000"/>
              </w:rPr>
              <w:t>Responsibility</w:t>
            </w:r>
          </w:p>
        </w:tc>
      </w:tr>
      <w:tr w:rsidR="00CD6FB1" w:rsidRPr="00CD6FB1" w14:paraId="09EDD3A2" w14:textId="77777777" w:rsidTr="00CD6FB1">
        <w:trPr>
          <w:trHeight w:val="300"/>
        </w:trPr>
        <w:tc>
          <w:tcPr>
            <w:tcW w:w="0" w:type="auto"/>
            <w:tcBorders>
              <w:top w:val="nil"/>
              <w:left w:val="single" w:sz="4" w:space="0" w:color="auto"/>
              <w:bottom w:val="single" w:sz="4" w:space="0" w:color="auto"/>
              <w:right w:val="single" w:sz="4" w:space="0" w:color="auto"/>
            </w:tcBorders>
            <w:noWrap/>
            <w:vAlign w:val="center"/>
            <w:hideMark/>
          </w:tcPr>
          <w:p w14:paraId="7E0CE046" w14:textId="77777777" w:rsidR="00CD6FB1" w:rsidRPr="00CD6FB1" w:rsidRDefault="00CD6FB1" w:rsidP="00CD6FB1">
            <w:pPr>
              <w:spacing w:after="0" w:line="240" w:lineRule="auto"/>
              <w:rPr>
                <w:rFonts w:ascii="Arial Unicode MS" w:eastAsia="Times New Roman" w:hAnsi="Arial Unicode MS" w:cs="Times New Roman"/>
                <w:color w:val="000000"/>
                <w:sz w:val="20"/>
                <w:szCs w:val="20"/>
              </w:rPr>
            </w:pPr>
            <w:r w:rsidRPr="00CD6FB1">
              <w:rPr>
                <w:rFonts w:ascii="Arial Unicode MS" w:eastAsia="Times New Roman" w:hAnsi="Arial Unicode MS" w:cs="Times New Roman"/>
                <w:color w:val="000000"/>
                <w:sz w:val="20"/>
                <w:szCs w:val="20"/>
              </w:rPr>
              <w:t>Customer</w:t>
            </w:r>
          </w:p>
        </w:tc>
        <w:tc>
          <w:tcPr>
            <w:tcW w:w="0" w:type="auto"/>
            <w:tcBorders>
              <w:top w:val="nil"/>
              <w:left w:val="nil"/>
              <w:bottom w:val="single" w:sz="4" w:space="0" w:color="auto"/>
              <w:right w:val="single" w:sz="4" w:space="0" w:color="auto"/>
            </w:tcBorders>
            <w:noWrap/>
            <w:vAlign w:val="center"/>
            <w:hideMark/>
          </w:tcPr>
          <w:p w14:paraId="4F04E5B9" w14:textId="77777777" w:rsidR="00CD6FB1" w:rsidRPr="00CD6FB1" w:rsidRDefault="00CD6FB1" w:rsidP="00CD6FB1">
            <w:pPr>
              <w:spacing w:after="0" w:line="240" w:lineRule="auto"/>
              <w:rPr>
                <w:rFonts w:ascii="Aptos Narrow" w:eastAsia="Times New Roman" w:hAnsi="Aptos Narrow" w:cs="Times New Roman"/>
                <w:color w:val="000000"/>
              </w:rPr>
            </w:pPr>
            <w:r w:rsidRPr="00CD6FB1">
              <w:rPr>
                <w:rFonts w:ascii="Aptos Narrow" w:eastAsia="Times New Roman" w:hAnsi="Aptos Narrow" w:cs="Times New Roman"/>
                <w:color w:val="000000"/>
              </w:rPr>
              <w:t>Holds customer details (e.g., name, ID)</w:t>
            </w:r>
          </w:p>
        </w:tc>
      </w:tr>
      <w:tr w:rsidR="00CD6FB1" w:rsidRPr="00CD6FB1" w14:paraId="1CE09A03" w14:textId="77777777" w:rsidTr="00CD6FB1">
        <w:trPr>
          <w:trHeight w:val="300"/>
        </w:trPr>
        <w:tc>
          <w:tcPr>
            <w:tcW w:w="0" w:type="auto"/>
            <w:tcBorders>
              <w:top w:val="nil"/>
              <w:left w:val="single" w:sz="4" w:space="0" w:color="auto"/>
              <w:bottom w:val="single" w:sz="4" w:space="0" w:color="auto"/>
              <w:right w:val="single" w:sz="4" w:space="0" w:color="auto"/>
            </w:tcBorders>
            <w:noWrap/>
            <w:vAlign w:val="center"/>
            <w:hideMark/>
          </w:tcPr>
          <w:p w14:paraId="03DCB723" w14:textId="77777777" w:rsidR="00CD6FB1" w:rsidRPr="00CD6FB1" w:rsidRDefault="00CD6FB1" w:rsidP="00CD6FB1">
            <w:pPr>
              <w:spacing w:after="0" w:line="240" w:lineRule="auto"/>
              <w:rPr>
                <w:rFonts w:ascii="Arial Unicode MS" w:eastAsia="Times New Roman" w:hAnsi="Arial Unicode MS" w:cs="Times New Roman"/>
                <w:color w:val="000000"/>
                <w:sz w:val="20"/>
                <w:szCs w:val="20"/>
              </w:rPr>
            </w:pPr>
            <w:r w:rsidRPr="00CD6FB1">
              <w:rPr>
                <w:rFonts w:ascii="Arial Unicode MS" w:eastAsia="Times New Roman" w:hAnsi="Arial Unicode MS" w:cs="Times New Roman"/>
                <w:color w:val="000000"/>
                <w:sz w:val="20"/>
                <w:szCs w:val="20"/>
              </w:rPr>
              <w:t>Payment</w:t>
            </w:r>
          </w:p>
        </w:tc>
        <w:tc>
          <w:tcPr>
            <w:tcW w:w="0" w:type="auto"/>
            <w:tcBorders>
              <w:top w:val="nil"/>
              <w:left w:val="nil"/>
              <w:bottom w:val="single" w:sz="4" w:space="0" w:color="auto"/>
              <w:right w:val="single" w:sz="4" w:space="0" w:color="auto"/>
            </w:tcBorders>
            <w:noWrap/>
            <w:vAlign w:val="center"/>
            <w:hideMark/>
          </w:tcPr>
          <w:p w14:paraId="456A5F8E" w14:textId="47230A26" w:rsidR="00CD6FB1" w:rsidRPr="00CD6FB1" w:rsidRDefault="00CD6FB1" w:rsidP="00CD6FB1">
            <w:pPr>
              <w:spacing w:after="0" w:line="240" w:lineRule="auto"/>
              <w:rPr>
                <w:rFonts w:ascii="Aptos Narrow" w:eastAsia="Times New Roman" w:hAnsi="Aptos Narrow" w:cs="Times New Roman"/>
                <w:color w:val="000000"/>
              </w:rPr>
            </w:pPr>
            <w:r w:rsidRPr="00CD6FB1">
              <w:rPr>
                <w:rFonts w:ascii="Aptos Narrow" w:eastAsia="Times New Roman" w:hAnsi="Aptos Narrow" w:cs="Times New Roman"/>
                <w:color w:val="000000"/>
              </w:rPr>
              <w:t>Represents payment (amount, date, status)</w:t>
            </w:r>
          </w:p>
        </w:tc>
      </w:tr>
      <w:tr w:rsidR="00CD6FB1" w:rsidRPr="00CD6FB1" w14:paraId="3E6D0DB2" w14:textId="77777777" w:rsidTr="00CD6FB1">
        <w:trPr>
          <w:trHeight w:val="300"/>
        </w:trPr>
        <w:tc>
          <w:tcPr>
            <w:tcW w:w="0" w:type="auto"/>
            <w:tcBorders>
              <w:top w:val="nil"/>
              <w:left w:val="single" w:sz="4" w:space="0" w:color="auto"/>
              <w:bottom w:val="single" w:sz="4" w:space="0" w:color="auto"/>
              <w:right w:val="single" w:sz="4" w:space="0" w:color="auto"/>
            </w:tcBorders>
            <w:noWrap/>
            <w:vAlign w:val="center"/>
            <w:hideMark/>
          </w:tcPr>
          <w:p w14:paraId="6F812D3E" w14:textId="77777777" w:rsidR="00CD6FB1" w:rsidRPr="00CD6FB1" w:rsidRDefault="00CD6FB1" w:rsidP="00CD6FB1">
            <w:pPr>
              <w:spacing w:after="0" w:line="240" w:lineRule="auto"/>
              <w:rPr>
                <w:rFonts w:ascii="Arial Unicode MS" w:eastAsia="Times New Roman" w:hAnsi="Arial Unicode MS" w:cs="Times New Roman"/>
                <w:color w:val="000000"/>
                <w:sz w:val="20"/>
                <w:szCs w:val="20"/>
              </w:rPr>
            </w:pPr>
            <w:r w:rsidRPr="00CD6FB1">
              <w:rPr>
                <w:rFonts w:ascii="Arial Unicode MS" w:eastAsia="Times New Roman" w:hAnsi="Arial Unicode MS" w:cs="Times New Roman"/>
                <w:color w:val="000000"/>
                <w:sz w:val="20"/>
                <w:szCs w:val="20"/>
              </w:rPr>
              <w:t>Card</w:t>
            </w:r>
          </w:p>
        </w:tc>
        <w:tc>
          <w:tcPr>
            <w:tcW w:w="0" w:type="auto"/>
            <w:tcBorders>
              <w:top w:val="nil"/>
              <w:left w:val="nil"/>
              <w:bottom w:val="single" w:sz="4" w:space="0" w:color="auto"/>
              <w:right w:val="single" w:sz="4" w:space="0" w:color="auto"/>
            </w:tcBorders>
            <w:noWrap/>
            <w:vAlign w:val="center"/>
            <w:hideMark/>
          </w:tcPr>
          <w:p w14:paraId="49B1A0A7" w14:textId="77777777" w:rsidR="00CD6FB1" w:rsidRPr="00CD6FB1" w:rsidRDefault="00CD6FB1" w:rsidP="00CD6FB1">
            <w:pPr>
              <w:spacing w:after="0" w:line="240" w:lineRule="auto"/>
              <w:rPr>
                <w:rFonts w:ascii="Aptos Narrow" w:eastAsia="Times New Roman" w:hAnsi="Aptos Narrow" w:cs="Times New Roman"/>
                <w:color w:val="000000"/>
              </w:rPr>
            </w:pPr>
            <w:r w:rsidRPr="00CD6FB1">
              <w:rPr>
                <w:rFonts w:ascii="Aptos Narrow" w:eastAsia="Times New Roman" w:hAnsi="Aptos Narrow" w:cs="Times New Roman"/>
                <w:color w:val="000000"/>
              </w:rPr>
              <w:t>Stores card info (card number, expiry, CVV)</w:t>
            </w:r>
          </w:p>
        </w:tc>
      </w:tr>
      <w:tr w:rsidR="00CD6FB1" w:rsidRPr="00CD6FB1" w14:paraId="7E50F1E6" w14:textId="77777777" w:rsidTr="00CD6FB1">
        <w:trPr>
          <w:trHeight w:val="300"/>
        </w:trPr>
        <w:tc>
          <w:tcPr>
            <w:tcW w:w="0" w:type="auto"/>
            <w:tcBorders>
              <w:top w:val="nil"/>
              <w:left w:val="single" w:sz="4" w:space="0" w:color="auto"/>
              <w:bottom w:val="single" w:sz="4" w:space="0" w:color="auto"/>
              <w:right w:val="single" w:sz="4" w:space="0" w:color="auto"/>
            </w:tcBorders>
            <w:noWrap/>
            <w:vAlign w:val="center"/>
            <w:hideMark/>
          </w:tcPr>
          <w:p w14:paraId="78B33622" w14:textId="77777777" w:rsidR="00CD6FB1" w:rsidRPr="00CD6FB1" w:rsidRDefault="00CD6FB1" w:rsidP="00CD6FB1">
            <w:pPr>
              <w:spacing w:after="0" w:line="240" w:lineRule="auto"/>
              <w:rPr>
                <w:rFonts w:ascii="Arial Unicode MS" w:eastAsia="Times New Roman" w:hAnsi="Arial Unicode MS" w:cs="Times New Roman"/>
                <w:color w:val="000000"/>
                <w:sz w:val="20"/>
                <w:szCs w:val="20"/>
              </w:rPr>
            </w:pPr>
            <w:r w:rsidRPr="00CD6FB1">
              <w:rPr>
                <w:rFonts w:ascii="Arial Unicode MS" w:eastAsia="Times New Roman" w:hAnsi="Arial Unicode MS" w:cs="Times New Roman"/>
                <w:color w:val="000000"/>
                <w:sz w:val="20"/>
                <w:szCs w:val="20"/>
              </w:rPr>
              <w:t>Wallet</w:t>
            </w:r>
          </w:p>
        </w:tc>
        <w:tc>
          <w:tcPr>
            <w:tcW w:w="0" w:type="auto"/>
            <w:tcBorders>
              <w:top w:val="nil"/>
              <w:left w:val="nil"/>
              <w:bottom w:val="single" w:sz="4" w:space="0" w:color="auto"/>
              <w:right w:val="single" w:sz="4" w:space="0" w:color="auto"/>
            </w:tcBorders>
            <w:noWrap/>
            <w:vAlign w:val="center"/>
            <w:hideMark/>
          </w:tcPr>
          <w:p w14:paraId="0E30B9B4" w14:textId="77777777" w:rsidR="00CD6FB1" w:rsidRPr="00CD6FB1" w:rsidRDefault="00CD6FB1" w:rsidP="00CD6FB1">
            <w:pPr>
              <w:spacing w:after="0" w:line="240" w:lineRule="auto"/>
              <w:rPr>
                <w:rFonts w:ascii="Aptos Narrow" w:eastAsia="Times New Roman" w:hAnsi="Aptos Narrow" w:cs="Times New Roman"/>
                <w:color w:val="000000"/>
              </w:rPr>
            </w:pPr>
            <w:r w:rsidRPr="00CD6FB1">
              <w:rPr>
                <w:rFonts w:ascii="Aptos Narrow" w:eastAsia="Times New Roman" w:hAnsi="Aptos Narrow" w:cs="Times New Roman"/>
                <w:color w:val="000000"/>
              </w:rPr>
              <w:t>Stores wallet info (wallet ID, balance)</w:t>
            </w:r>
          </w:p>
        </w:tc>
      </w:tr>
      <w:tr w:rsidR="00CD6FB1" w:rsidRPr="00CD6FB1" w14:paraId="51FC2054" w14:textId="77777777" w:rsidTr="00CD6FB1">
        <w:trPr>
          <w:trHeight w:val="300"/>
        </w:trPr>
        <w:tc>
          <w:tcPr>
            <w:tcW w:w="0" w:type="auto"/>
            <w:tcBorders>
              <w:top w:val="nil"/>
              <w:left w:val="single" w:sz="4" w:space="0" w:color="auto"/>
              <w:bottom w:val="single" w:sz="4" w:space="0" w:color="auto"/>
              <w:right w:val="single" w:sz="4" w:space="0" w:color="auto"/>
            </w:tcBorders>
            <w:noWrap/>
            <w:vAlign w:val="center"/>
            <w:hideMark/>
          </w:tcPr>
          <w:p w14:paraId="025CF7A6" w14:textId="77777777" w:rsidR="00CD6FB1" w:rsidRPr="00CD6FB1" w:rsidRDefault="00CD6FB1" w:rsidP="00CD6FB1">
            <w:pPr>
              <w:spacing w:after="0" w:line="240" w:lineRule="auto"/>
              <w:rPr>
                <w:rFonts w:ascii="Arial Unicode MS" w:eastAsia="Times New Roman" w:hAnsi="Arial Unicode MS" w:cs="Times New Roman"/>
                <w:color w:val="000000"/>
                <w:sz w:val="20"/>
                <w:szCs w:val="20"/>
              </w:rPr>
            </w:pPr>
            <w:r w:rsidRPr="00CD6FB1">
              <w:rPr>
                <w:rFonts w:ascii="Arial Unicode MS" w:eastAsia="Times New Roman" w:hAnsi="Arial Unicode MS" w:cs="Times New Roman"/>
                <w:color w:val="000000"/>
                <w:sz w:val="20"/>
                <w:szCs w:val="20"/>
              </w:rPr>
              <w:t>Cash</w:t>
            </w:r>
          </w:p>
        </w:tc>
        <w:tc>
          <w:tcPr>
            <w:tcW w:w="0" w:type="auto"/>
            <w:tcBorders>
              <w:top w:val="nil"/>
              <w:left w:val="nil"/>
              <w:bottom w:val="single" w:sz="4" w:space="0" w:color="auto"/>
              <w:right w:val="single" w:sz="4" w:space="0" w:color="auto"/>
            </w:tcBorders>
            <w:noWrap/>
            <w:vAlign w:val="center"/>
            <w:hideMark/>
          </w:tcPr>
          <w:p w14:paraId="43954EC8" w14:textId="77777777" w:rsidR="00CD6FB1" w:rsidRPr="00CD6FB1" w:rsidRDefault="00CD6FB1" w:rsidP="00CD6FB1">
            <w:pPr>
              <w:spacing w:after="0" w:line="240" w:lineRule="auto"/>
              <w:rPr>
                <w:rFonts w:ascii="Aptos Narrow" w:eastAsia="Times New Roman" w:hAnsi="Aptos Narrow" w:cs="Times New Roman"/>
                <w:color w:val="000000"/>
              </w:rPr>
            </w:pPr>
            <w:r w:rsidRPr="00CD6FB1">
              <w:rPr>
                <w:rFonts w:ascii="Aptos Narrow" w:eastAsia="Times New Roman" w:hAnsi="Aptos Narrow" w:cs="Times New Roman"/>
                <w:color w:val="000000"/>
              </w:rPr>
              <w:t>Represents cash payment (confirmation status)</w:t>
            </w:r>
          </w:p>
        </w:tc>
      </w:tr>
      <w:tr w:rsidR="00CD6FB1" w:rsidRPr="00CD6FB1" w14:paraId="1B5D146A" w14:textId="77777777" w:rsidTr="00CD6FB1">
        <w:trPr>
          <w:trHeight w:val="300"/>
        </w:trPr>
        <w:tc>
          <w:tcPr>
            <w:tcW w:w="0" w:type="auto"/>
            <w:tcBorders>
              <w:top w:val="nil"/>
              <w:left w:val="single" w:sz="4" w:space="0" w:color="auto"/>
              <w:bottom w:val="single" w:sz="4" w:space="0" w:color="auto"/>
              <w:right w:val="single" w:sz="4" w:space="0" w:color="auto"/>
            </w:tcBorders>
            <w:noWrap/>
            <w:vAlign w:val="center"/>
            <w:hideMark/>
          </w:tcPr>
          <w:p w14:paraId="507126E8" w14:textId="3A697CE7" w:rsidR="00CD6FB1" w:rsidRPr="00CD6FB1" w:rsidRDefault="00CD6FB1" w:rsidP="00CD6FB1">
            <w:pPr>
              <w:spacing w:after="0" w:line="240" w:lineRule="auto"/>
              <w:rPr>
                <w:rFonts w:ascii="Arial Unicode MS" w:eastAsia="Times New Roman" w:hAnsi="Arial Unicode MS" w:cs="Times New Roman"/>
                <w:color w:val="000000"/>
                <w:sz w:val="20"/>
                <w:szCs w:val="20"/>
              </w:rPr>
            </w:pPr>
            <w:r w:rsidRPr="00CD6FB1">
              <w:rPr>
                <w:rFonts w:ascii="Arial Unicode MS" w:eastAsia="Times New Roman" w:hAnsi="Arial Unicode MS" w:cs="Times New Roman"/>
                <w:color w:val="000000"/>
                <w:sz w:val="20"/>
                <w:szCs w:val="20"/>
              </w:rPr>
              <w:t>Net</w:t>
            </w:r>
            <w:r>
              <w:rPr>
                <w:rFonts w:ascii="Arial Unicode MS" w:eastAsia="Times New Roman" w:hAnsi="Arial Unicode MS" w:cs="Times New Roman"/>
                <w:color w:val="000000"/>
                <w:sz w:val="20"/>
                <w:szCs w:val="20"/>
              </w:rPr>
              <w:t xml:space="preserve"> </w:t>
            </w:r>
            <w:r w:rsidRPr="00CD6FB1">
              <w:rPr>
                <w:rFonts w:ascii="Arial Unicode MS" w:eastAsia="Times New Roman" w:hAnsi="Arial Unicode MS" w:cs="Times New Roman"/>
                <w:color w:val="000000"/>
                <w:sz w:val="20"/>
                <w:szCs w:val="20"/>
              </w:rPr>
              <w:t>Banking</w:t>
            </w:r>
          </w:p>
        </w:tc>
        <w:tc>
          <w:tcPr>
            <w:tcW w:w="0" w:type="auto"/>
            <w:tcBorders>
              <w:top w:val="nil"/>
              <w:left w:val="nil"/>
              <w:bottom w:val="single" w:sz="4" w:space="0" w:color="auto"/>
              <w:right w:val="single" w:sz="4" w:space="0" w:color="auto"/>
            </w:tcBorders>
            <w:noWrap/>
            <w:vAlign w:val="center"/>
            <w:hideMark/>
          </w:tcPr>
          <w:p w14:paraId="1FEE7DCE" w14:textId="77777777" w:rsidR="00CD6FB1" w:rsidRPr="00CD6FB1" w:rsidRDefault="00CD6FB1" w:rsidP="00CD6FB1">
            <w:pPr>
              <w:spacing w:after="0" w:line="240" w:lineRule="auto"/>
              <w:rPr>
                <w:rFonts w:ascii="Aptos Narrow" w:eastAsia="Times New Roman" w:hAnsi="Aptos Narrow" w:cs="Times New Roman"/>
                <w:color w:val="000000"/>
              </w:rPr>
            </w:pPr>
            <w:r w:rsidRPr="00CD6FB1">
              <w:rPr>
                <w:rFonts w:ascii="Aptos Narrow" w:eastAsia="Times New Roman" w:hAnsi="Aptos Narrow" w:cs="Times New Roman"/>
                <w:color w:val="000000"/>
              </w:rPr>
              <w:t>Stores bank account info (bank name, account ID)</w:t>
            </w:r>
          </w:p>
        </w:tc>
      </w:tr>
    </w:tbl>
    <w:p w14:paraId="72BB0A8D" w14:textId="77777777" w:rsidR="00CD6FB1" w:rsidRDefault="00CD6FB1" w:rsidP="00CD6FB1"/>
    <w:p w14:paraId="6303C69C" w14:textId="7C3D7C2A" w:rsidR="00CD6FB1" w:rsidRDefault="00CD6FB1" w:rsidP="00CD6FB1">
      <w:r w:rsidRPr="00CD6FB1">
        <w:t xml:space="preserve">2. </w:t>
      </w:r>
      <w:r w:rsidRPr="00CD6FB1">
        <w:rPr>
          <w:b/>
          <w:bCs/>
        </w:rPr>
        <w:t>Boundary Classes</w:t>
      </w:r>
      <w:r w:rsidRPr="00CD6FB1">
        <w:t xml:space="preserve"> (handle interaction with the external world – UI, system interfaces)</w:t>
      </w:r>
    </w:p>
    <w:tbl>
      <w:tblPr>
        <w:tblW w:w="0" w:type="auto"/>
        <w:tblInd w:w="-3" w:type="dxa"/>
        <w:tblLook w:val="04A0" w:firstRow="1" w:lastRow="0" w:firstColumn="1" w:lastColumn="0" w:noHBand="0" w:noVBand="1"/>
      </w:tblPr>
      <w:tblGrid>
        <w:gridCol w:w="2529"/>
        <w:gridCol w:w="5415"/>
      </w:tblGrid>
      <w:tr w:rsidR="00CD6FB1" w:rsidRPr="00CD6FB1" w14:paraId="7A68CBFC" w14:textId="77777777" w:rsidTr="00CD6FB1">
        <w:trPr>
          <w:trHeight w:val="300"/>
        </w:trPr>
        <w:tc>
          <w:tcPr>
            <w:tcW w:w="0" w:type="auto"/>
            <w:tcBorders>
              <w:top w:val="single" w:sz="4" w:space="0" w:color="auto"/>
              <w:left w:val="single" w:sz="4" w:space="0" w:color="auto"/>
              <w:bottom w:val="single" w:sz="4" w:space="0" w:color="auto"/>
              <w:right w:val="single" w:sz="4" w:space="0" w:color="auto"/>
            </w:tcBorders>
            <w:noWrap/>
            <w:vAlign w:val="center"/>
            <w:hideMark/>
          </w:tcPr>
          <w:p w14:paraId="4940F675" w14:textId="77777777" w:rsidR="00CD6FB1" w:rsidRPr="00CD6FB1" w:rsidRDefault="00CD6FB1" w:rsidP="00CD6FB1">
            <w:pPr>
              <w:spacing w:after="0" w:line="240" w:lineRule="auto"/>
              <w:rPr>
                <w:rFonts w:ascii="Aptos Narrow" w:eastAsia="Times New Roman" w:hAnsi="Aptos Narrow" w:cs="Times New Roman"/>
                <w:b/>
                <w:bCs/>
                <w:color w:val="000000"/>
              </w:rPr>
            </w:pPr>
            <w:r w:rsidRPr="00CD6FB1">
              <w:rPr>
                <w:rFonts w:ascii="Aptos Narrow" w:eastAsia="Times New Roman" w:hAnsi="Aptos Narrow" w:cs="Times New Roman"/>
                <w:b/>
                <w:bCs/>
                <w:color w:val="000000"/>
              </w:rPr>
              <w:t>Class Name</w:t>
            </w:r>
          </w:p>
        </w:tc>
        <w:tc>
          <w:tcPr>
            <w:tcW w:w="0" w:type="auto"/>
            <w:tcBorders>
              <w:top w:val="single" w:sz="4" w:space="0" w:color="auto"/>
              <w:left w:val="nil"/>
              <w:bottom w:val="single" w:sz="4" w:space="0" w:color="auto"/>
              <w:right w:val="single" w:sz="4" w:space="0" w:color="auto"/>
            </w:tcBorders>
            <w:noWrap/>
            <w:vAlign w:val="center"/>
            <w:hideMark/>
          </w:tcPr>
          <w:p w14:paraId="5C3BBA59" w14:textId="77777777" w:rsidR="00CD6FB1" w:rsidRPr="00CD6FB1" w:rsidRDefault="00CD6FB1" w:rsidP="00CD6FB1">
            <w:pPr>
              <w:spacing w:after="0" w:line="240" w:lineRule="auto"/>
              <w:rPr>
                <w:rFonts w:ascii="Aptos Narrow" w:eastAsia="Times New Roman" w:hAnsi="Aptos Narrow" w:cs="Times New Roman"/>
                <w:b/>
                <w:bCs/>
                <w:color w:val="000000"/>
              </w:rPr>
            </w:pPr>
            <w:r w:rsidRPr="00CD6FB1">
              <w:rPr>
                <w:rFonts w:ascii="Aptos Narrow" w:eastAsia="Times New Roman" w:hAnsi="Aptos Narrow" w:cs="Times New Roman"/>
                <w:b/>
                <w:bCs/>
                <w:color w:val="000000"/>
              </w:rPr>
              <w:t>Responsibility</w:t>
            </w:r>
          </w:p>
        </w:tc>
      </w:tr>
      <w:tr w:rsidR="00CD6FB1" w:rsidRPr="00CD6FB1" w14:paraId="5C3F50E4" w14:textId="77777777" w:rsidTr="00CD6FB1">
        <w:trPr>
          <w:trHeight w:val="300"/>
        </w:trPr>
        <w:tc>
          <w:tcPr>
            <w:tcW w:w="0" w:type="auto"/>
            <w:tcBorders>
              <w:top w:val="nil"/>
              <w:left w:val="single" w:sz="4" w:space="0" w:color="auto"/>
              <w:bottom w:val="single" w:sz="4" w:space="0" w:color="auto"/>
              <w:right w:val="single" w:sz="4" w:space="0" w:color="auto"/>
            </w:tcBorders>
            <w:noWrap/>
            <w:vAlign w:val="center"/>
            <w:hideMark/>
          </w:tcPr>
          <w:p w14:paraId="216672B7" w14:textId="19028F6C" w:rsidR="00CD6FB1" w:rsidRPr="00CD6FB1" w:rsidRDefault="00CD6FB1" w:rsidP="00CD6FB1">
            <w:pPr>
              <w:spacing w:after="0" w:line="240" w:lineRule="auto"/>
              <w:rPr>
                <w:rFonts w:ascii="Arial Unicode MS" w:eastAsia="Times New Roman" w:hAnsi="Arial Unicode MS" w:cs="Times New Roman"/>
                <w:color w:val="000000"/>
                <w:sz w:val="20"/>
                <w:szCs w:val="20"/>
              </w:rPr>
            </w:pPr>
            <w:r w:rsidRPr="00CD6FB1">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Boundary </w:t>
            </w:r>
          </w:p>
        </w:tc>
        <w:tc>
          <w:tcPr>
            <w:tcW w:w="0" w:type="auto"/>
            <w:tcBorders>
              <w:top w:val="nil"/>
              <w:left w:val="nil"/>
              <w:bottom w:val="single" w:sz="4" w:space="0" w:color="auto"/>
              <w:right w:val="single" w:sz="4" w:space="0" w:color="auto"/>
            </w:tcBorders>
            <w:noWrap/>
            <w:vAlign w:val="center"/>
            <w:hideMark/>
          </w:tcPr>
          <w:p w14:paraId="724BAD2B" w14:textId="77777777" w:rsidR="00CD6FB1" w:rsidRPr="00CD6FB1" w:rsidRDefault="00CD6FB1" w:rsidP="00CD6FB1">
            <w:pPr>
              <w:spacing w:after="0" w:line="240" w:lineRule="auto"/>
              <w:rPr>
                <w:rFonts w:ascii="Aptos Narrow" w:eastAsia="Times New Roman" w:hAnsi="Aptos Narrow" w:cs="Times New Roman"/>
                <w:color w:val="000000"/>
              </w:rPr>
            </w:pPr>
            <w:r w:rsidRPr="00CD6FB1">
              <w:rPr>
                <w:rFonts w:ascii="Aptos Narrow" w:eastAsia="Times New Roman" w:hAnsi="Aptos Narrow" w:cs="Times New Roman"/>
                <w:color w:val="000000"/>
              </w:rPr>
              <w:t>Interface for selecting and entering payment method details</w:t>
            </w:r>
          </w:p>
        </w:tc>
      </w:tr>
      <w:tr w:rsidR="00CD6FB1" w:rsidRPr="00CD6FB1" w14:paraId="30ECEA26" w14:textId="77777777" w:rsidTr="00CD6FB1">
        <w:trPr>
          <w:trHeight w:val="300"/>
        </w:trPr>
        <w:tc>
          <w:tcPr>
            <w:tcW w:w="0" w:type="auto"/>
            <w:tcBorders>
              <w:top w:val="nil"/>
              <w:left w:val="single" w:sz="4" w:space="0" w:color="auto"/>
              <w:bottom w:val="single" w:sz="4" w:space="0" w:color="auto"/>
              <w:right w:val="single" w:sz="4" w:space="0" w:color="auto"/>
            </w:tcBorders>
            <w:noWrap/>
            <w:vAlign w:val="center"/>
            <w:hideMark/>
          </w:tcPr>
          <w:p w14:paraId="040F27DA" w14:textId="5930C26D" w:rsidR="00CD6FB1" w:rsidRPr="00CD6FB1" w:rsidRDefault="00CD6FB1" w:rsidP="00CD6FB1">
            <w:pPr>
              <w:spacing w:after="0" w:line="240" w:lineRule="auto"/>
              <w:rPr>
                <w:rFonts w:ascii="Arial Unicode MS" w:eastAsia="Times New Roman" w:hAnsi="Arial Unicode MS" w:cs="Times New Roman"/>
                <w:color w:val="000000"/>
                <w:sz w:val="20"/>
                <w:szCs w:val="20"/>
              </w:rPr>
            </w:pPr>
            <w:r w:rsidRPr="00CD6FB1">
              <w:rPr>
                <w:rFonts w:ascii="Arial Unicode MS" w:eastAsia="Times New Roman" w:hAnsi="Arial Unicode MS" w:cs="Times New Roman"/>
                <w:color w:val="000000"/>
                <w:sz w:val="20"/>
                <w:szCs w:val="20"/>
              </w:rPr>
              <w:t>Card</w:t>
            </w:r>
            <w:r>
              <w:rPr>
                <w:rFonts w:ascii="Arial Unicode MS" w:eastAsia="Times New Roman" w:hAnsi="Arial Unicode MS" w:cs="Times New Roman"/>
                <w:color w:val="000000"/>
                <w:sz w:val="20"/>
                <w:szCs w:val="20"/>
              </w:rPr>
              <w:t xml:space="preserve"> </w:t>
            </w:r>
            <w:r w:rsidRPr="00CD6FB1">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Boundary</w:t>
            </w:r>
          </w:p>
        </w:tc>
        <w:tc>
          <w:tcPr>
            <w:tcW w:w="0" w:type="auto"/>
            <w:tcBorders>
              <w:top w:val="nil"/>
              <w:left w:val="nil"/>
              <w:bottom w:val="single" w:sz="4" w:space="0" w:color="auto"/>
              <w:right w:val="single" w:sz="4" w:space="0" w:color="auto"/>
            </w:tcBorders>
            <w:noWrap/>
            <w:vAlign w:val="center"/>
            <w:hideMark/>
          </w:tcPr>
          <w:p w14:paraId="547894AF" w14:textId="77777777" w:rsidR="00CD6FB1" w:rsidRPr="00CD6FB1" w:rsidRDefault="00CD6FB1" w:rsidP="00CD6FB1">
            <w:pPr>
              <w:spacing w:after="0" w:line="240" w:lineRule="auto"/>
              <w:rPr>
                <w:rFonts w:ascii="Aptos Narrow" w:eastAsia="Times New Roman" w:hAnsi="Aptos Narrow" w:cs="Times New Roman"/>
                <w:color w:val="000000"/>
              </w:rPr>
            </w:pPr>
            <w:r w:rsidRPr="00CD6FB1">
              <w:rPr>
                <w:rFonts w:ascii="Aptos Narrow" w:eastAsia="Times New Roman" w:hAnsi="Aptos Narrow" w:cs="Times New Roman"/>
                <w:color w:val="000000"/>
              </w:rPr>
              <w:t>UI for card input (card number, etc.)</w:t>
            </w:r>
          </w:p>
        </w:tc>
      </w:tr>
      <w:tr w:rsidR="00CD6FB1" w:rsidRPr="00CD6FB1" w14:paraId="0FFC935E" w14:textId="77777777" w:rsidTr="00CD6FB1">
        <w:trPr>
          <w:trHeight w:val="300"/>
        </w:trPr>
        <w:tc>
          <w:tcPr>
            <w:tcW w:w="0" w:type="auto"/>
            <w:tcBorders>
              <w:top w:val="nil"/>
              <w:left w:val="single" w:sz="4" w:space="0" w:color="auto"/>
              <w:bottom w:val="single" w:sz="4" w:space="0" w:color="auto"/>
              <w:right w:val="single" w:sz="4" w:space="0" w:color="auto"/>
            </w:tcBorders>
            <w:noWrap/>
            <w:vAlign w:val="center"/>
            <w:hideMark/>
          </w:tcPr>
          <w:p w14:paraId="0BDF6EDA" w14:textId="0E4AFE54" w:rsidR="00CD6FB1" w:rsidRPr="00CD6FB1" w:rsidRDefault="00CD6FB1" w:rsidP="00CD6FB1">
            <w:pPr>
              <w:spacing w:after="0" w:line="240" w:lineRule="auto"/>
              <w:rPr>
                <w:rFonts w:ascii="Arial Unicode MS" w:eastAsia="Times New Roman" w:hAnsi="Arial Unicode MS" w:cs="Times New Roman"/>
                <w:color w:val="000000"/>
                <w:sz w:val="20"/>
                <w:szCs w:val="20"/>
              </w:rPr>
            </w:pPr>
            <w:r w:rsidRPr="00CD6FB1">
              <w:rPr>
                <w:rFonts w:ascii="Arial Unicode MS" w:eastAsia="Times New Roman" w:hAnsi="Arial Unicode MS" w:cs="Times New Roman"/>
                <w:color w:val="000000"/>
                <w:sz w:val="20"/>
                <w:szCs w:val="20"/>
              </w:rPr>
              <w:t>Wallet</w:t>
            </w:r>
            <w:r>
              <w:rPr>
                <w:rFonts w:ascii="Arial Unicode MS" w:eastAsia="Times New Roman" w:hAnsi="Arial Unicode MS" w:cs="Times New Roman"/>
                <w:color w:val="000000"/>
                <w:sz w:val="20"/>
                <w:szCs w:val="20"/>
              </w:rPr>
              <w:t xml:space="preserve"> </w:t>
            </w:r>
            <w:r w:rsidRPr="00CD6FB1">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Boundary</w:t>
            </w:r>
          </w:p>
        </w:tc>
        <w:tc>
          <w:tcPr>
            <w:tcW w:w="0" w:type="auto"/>
            <w:tcBorders>
              <w:top w:val="nil"/>
              <w:left w:val="nil"/>
              <w:bottom w:val="single" w:sz="4" w:space="0" w:color="auto"/>
              <w:right w:val="single" w:sz="4" w:space="0" w:color="auto"/>
            </w:tcBorders>
            <w:noWrap/>
            <w:vAlign w:val="center"/>
            <w:hideMark/>
          </w:tcPr>
          <w:p w14:paraId="15AC59C5" w14:textId="77777777" w:rsidR="00CD6FB1" w:rsidRPr="00CD6FB1" w:rsidRDefault="00CD6FB1" w:rsidP="00CD6FB1">
            <w:pPr>
              <w:spacing w:after="0" w:line="240" w:lineRule="auto"/>
              <w:rPr>
                <w:rFonts w:ascii="Aptos Narrow" w:eastAsia="Times New Roman" w:hAnsi="Aptos Narrow" w:cs="Times New Roman"/>
                <w:color w:val="000000"/>
              </w:rPr>
            </w:pPr>
            <w:r w:rsidRPr="00CD6FB1">
              <w:rPr>
                <w:rFonts w:ascii="Aptos Narrow" w:eastAsia="Times New Roman" w:hAnsi="Aptos Narrow" w:cs="Times New Roman"/>
                <w:color w:val="000000"/>
              </w:rPr>
              <w:t>UI for wallet login/ID entry</w:t>
            </w:r>
          </w:p>
        </w:tc>
      </w:tr>
      <w:tr w:rsidR="00CD6FB1" w:rsidRPr="00CD6FB1" w14:paraId="764FD835" w14:textId="77777777" w:rsidTr="00CD6FB1">
        <w:trPr>
          <w:trHeight w:val="300"/>
        </w:trPr>
        <w:tc>
          <w:tcPr>
            <w:tcW w:w="0" w:type="auto"/>
            <w:tcBorders>
              <w:top w:val="nil"/>
              <w:left w:val="single" w:sz="4" w:space="0" w:color="auto"/>
              <w:bottom w:val="single" w:sz="4" w:space="0" w:color="auto"/>
              <w:right w:val="single" w:sz="4" w:space="0" w:color="auto"/>
            </w:tcBorders>
            <w:noWrap/>
            <w:vAlign w:val="center"/>
            <w:hideMark/>
          </w:tcPr>
          <w:p w14:paraId="67AE247C" w14:textId="18E06E17" w:rsidR="00CD6FB1" w:rsidRPr="00CD6FB1" w:rsidRDefault="00CD6FB1" w:rsidP="00CD6FB1">
            <w:pPr>
              <w:spacing w:after="0" w:line="240" w:lineRule="auto"/>
              <w:rPr>
                <w:rFonts w:ascii="Arial Unicode MS" w:eastAsia="Times New Roman" w:hAnsi="Arial Unicode MS" w:cs="Times New Roman"/>
                <w:color w:val="000000"/>
                <w:sz w:val="20"/>
                <w:szCs w:val="20"/>
              </w:rPr>
            </w:pPr>
            <w:r w:rsidRPr="00CD6FB1">
              <w:rPr>
                <w:rFonts w:ascii="Arial Unicode MS" w:eastAsia="Times New Roman" w:hAnsi="Arial Unicode MS" w:cs="Times New Roman"/>
                <w:color w:val="000000"/>
                <w:sz w:val="20"/>
                <w:szCs w:val="20"/>
              </w:rPr>
              <w:t>Cash</w:t>
            </w:r>
            <w:r>
              <w:rPr>
                <w:rFonts w:ascii="Arial Unicode MS" w:eastAsia="Times New Roman" w:hAnsi="Arial Unicode MS" w:cs="Times New Roman"/>
                <w:color w:val="000000"/>
                <w:sz w:val="20"/>
                <w:szCs w:val="20"/>
              </w:rPr>
              <w:t xml:space="preserve"> </w:t>
            </w:r>
            <w:r w:rsidRPr="00CD6FB1">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Boundary </w:t>
            </w:r>
          </w:p>
        </w:tc>
        <w:tc>
          <w:tcPr>
            <w:tcW w:w="0" w:type="auto"/>
            <w:tcBorders>
              <w:top w:val="nil"/>
              <w:left w:val="nil"/>
              <w:bottom w:val="single" w:sz="4" w:space="0" w:color="auto"/>
              <w:right w:val="single" w:sz="4" w:space="0" w:color="auto"/>
            </w:tcBorders>
            <w:noWrap/>
            <w:vAlign w:val="center"/>
            <w:hideMark/>
          </w:tcPr>
          <w:p w14:paraId="1EBA90C0" w14:textId="77777777" w:rsidR="00CD6FB1" w:rsidRPr="00CD6FB1" w:rsidRDefault="00CD6FB1" w:rsidP="00CD6FB1">
            <w:pPr>
              <w:spacing w:after="0" w:line="240" w:lineRule="auto"/>
              <w:rPr>
                <w:rFonts w:ascii="Aptos Narrow" w:eastAsia="Times New Roman" w:hAnsi="Aptos Narrow" w:cs="Times New Roman"/>
                <w:color w:val="000000"/>
              </w:rPr>
            </w:pPr>
            <w:r w:rsidRPr="00CD6FB1">
              <w:rPr>
                <w:rFonts w:ascii="Aptos Narrow" w:eastAsia="Times New Roman" w:hAnsi="Aptos Narrow" w:cs="Times New Roman"/>
                <w:color w:val="000000"/>
              </w:rPr>
              <w:t>UI to confirm cash payment</w:t>
            </w:r>
          </w:p>
        </w:tc>
      </w:tr>
      <w:tr w:rsidR="00CD6FB1" w:rsidRPr="00CD6FB1" w14:paraId="2163E21B" w14:textId="77777777" w:rsidTr="00CD6FB1">
        <w:trPr>
          <w:trHeight w:val="300"/>
        </w:trPr>
        <w:tc>
          <w:tcPr>
            <w:tcW w:w="0" w:type="auto"/>
            <w:tcBorders>
              <w:top w:val="nil"/>
              <w:left w:val="single" w:sz="4" w:space="0" w:color="auto"/>
              <w:bottom w:val="single" w:sz="4" w:space="0" w:color="auto"/>
              <w:right w:val="single" w:sz="4" w:space="0" w:color="auto"/>
            </w:tcBorders>
            <w:noWrap/>
            <w:vAlign w:val="center"/>
            <w:hideMark/>
          </w:tcPr>
          <w:p w14:paraId="70266DE0" w14:textId="22EB956C" w:rsidR="00CD6FB1" w:rsidRPr="00CD6FB1" w:rsidRDefault="00CD6FB1" w:rsidP="00CD6FB1">
            <w:pPr>
              <w:spacing w:after="0" w:line="240" w:lineRule="auto"/>
              <w:rPr>
                <w:rFonts w:ascii="Arial Unicode MS" w:eastAsia="Times New Roman" w:hAnsi="Arial Unicode MS" w:cs="Times New Roman"/>
                <w:color w:val="000000"/>
                <w:sz w:val="20"/>
                <w:szCs w:val="20"/>
              </w:rPr>
            </w:pPr>
            <w:r w:rsidRPr="00CD6FB1">
              <w:rPr>
                <w:rFonts w:ascii="Arial Unicode MS" w:eastAsia="Times New Roman" w:hAnsi="Arial Unicode MS" w:cs="Times New Roman"/>
                <w:color w:val="000000"/>
                <w:sz w:val="20"/>
                <w:szCs w:val="20"/>
              </w:rPr>
              <w:t>Net</w:t>
            </w:r>
            <w:r>
              <w:rPr>
                <w:rFonts w:ascii="Arial Unicode MS" w:eastAsia="Times New Roman" w:hAnsi="Arial Unicode MS" w:cs="Times New Roman"/>
                <w:color w:val="000000"/>
                <w:sz w:val="20"/>
                <w:szCs w:val="20"/>
              </w:rPr>
              <w:t xml:space="preserve"> </w:t>
            </w:r>
            <w:r w:rsidRPr="00CD6FB1">
              <w:rPr>
                <w:rFonts w:ascii="Arial Unicode MS" w:eastAsia="Times New Roman" w:hAnsi="Arial Unicode MS" w:cs="Times New Roman"/>
                <w:color w:val="000000"/>
                <w:sz w:val="20"/>
                <w:szCs w:val="20"/>
              </w:rPr>
              <w:t>Banking</w:t>
            </w:r>
            <w:r>
              <w:rPr>
                <w:rFonts w:ascii="Arial Unicode MS" w:eastAsia="Times New Roman" w:hAnsi="Arial Unicode MS" w:cs="Times New Roman"/>
                <w:color w:val="000000"/>
                <w:sz w:val="20"/>
                <w:szCs w:val="20"/>
              </w:rPr>
              <w:t xml:space="preserve"> Boundary</w:t>
            </w:r>
          </w:p>
        </w:tc>
        <w:tc>
          <w:tcPr>
            <w:tcW w:w="0" w:type="auto"/>
            <w:tcBorders>
              <w:top w:val="nil"/>
              <w:left w:val="nil"/>
              <w:bottom w:val="single" w:sz="4" w:space="0" w:color="auto"/>
              <w:right w:val="single" w:sz="4" w:space="0" w:color="auto"/>
            </w:tcBorders>
            <w:noWrap/>
            <w:vAlign w:val="center"/>
            <w:hideMark/>
          </w:tcPr>
          <w:p w14:paraId="0D5217B3" w14:textId="77777777" w:rsidR="00CD6FB1" w:rsidRPr="00CD6FB1" w:rsidRDefault="00CD6FB1" w:rsidP="00CD6FB1">
            <w:pPr>
              <w:spacing w:after="0" w:line="240" w:lineRule="auto"/>
              <w:rPr>
                <w:rFonts w:ascii="Aptos Narrow" w:eastAsia="Times New Roman" w:hAnsi="Aptos Narrow" w:cs="Times New Roman"/>
                <w:color w:val="000000"/>
              </w:rPr>
            </w:pPr>
            <w:r w:rsidRPr="00CD6FB1">
              <w:rPr>
                <w:rFonts w:ascii="Aptos Narrow" w:eastAsia="Times New Roman" w:hAnsi="Aptos Narrow" w:cs="Times New Roman"/>
                <w:color w:val="000000"/>
              </w:rPr>
              <w:t>UI for bank login/account input</w:t>
            </w:r>
          </w:p>
        </w:tc>
      </w:tr>
    </w:tbl>
    <w:p w14:paraId="4432DC60" w14:textId="77777777" w:rsidR="00CD6FB1" w:rsidRDefault="00CD6FB1" w:rsidP="00CD6FB1"/>
    <w:p w14:paraId="4244E21E" w14:textId="41C5F59A" w:rsidR="00CD6FB1" w:rsidRDefault="00CD6FB1" w:rsidP="00CD6FB1">
      <w:r w:rsidRPr="00CD6FB1">
        <w:t xml:space="preserve">3. </w:t>
      </w:r>
      <w:r w:rsidRPr="00CD6FB1">
        <w:rPr>
          <w:b/>
          <w:bCs/>
        </w:rPr>
        <w:t>Controller Classes</w:t>
      </w:r>
      <w:r w:rsidRPr="00CD6FB1">
        <w:t xml:space="preserve"> (manage flow between boundary and entity classes – use case logic)</w:t>
      </w:r>
    </w:p>
    <w:tbl>
      <w:tblPr>
        <w:tblW w:w="0" w:type="auto"/>
        <w:tblInd w:w="-3" w:type="dxa"/>
        <w:tblLook w:val="04A0" w:firstRow="1" w:lastRow="0" w:firstColumn="1" w:lastColumn="0" w:noHBand="0" w:noVBand="1"/>
      </w:tblPr>
      <w:tblGrid>
        <w:gridCol w:w="2451"/>
        <w:gridCol w:w="4737"/>
      </w:tblGrid>
      <w:tr w:rsidR="00A14788" w:rsidRPr="00A14788" w14:paraId="36C8706C" w14:textId="77777777" w:rsidTr="00A14788">
        <w:trPr>
          <w:trHeight w:val="300"/>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26E458E" w14:textId="77777777" w:rsidR="00A14788" w:rsidRPr="00A14788" w:rsidRDefault="00A14788" w:rsidP="00A14788">
            <w:pPr>
              <w:spacing w:after="0" w:line="240" w:lineRule="auto"/>
              <w:rPr>
                <w:rFonts w:ascii="Aptos Narrow" w:eastAsia="Times New Roman" w:hAnsi="Aptos Narrow" w:cs="Times New Roman"/>
                <w:b/>
                <w:bCs/>
                <w:color w:val="000000"/>
              </w:rPr>
            </w:pPr>
            <w:r w:rsidRPr="00A14788">
              <w:rPr>
                <w:rFonts w:ascii="Aptos Narrow" w:eastAsia="Times New Roman" w:hAnsi="Aptos Narrow" w:cs="Times New Roman"/>
                <w:b/>
                <w:bCs/>
                <w:color w:val="000000"/>
              </w:rPr>
              <w:t>Class Name</w:t>
            </w:r>
          </w:p>
        </w:tc>
        <w:tc>
          <w:tcPr>
            <w:tcW w:w="0" w:type="auto"/>
            <w:tcBorders>
              <w:top w:val="single" w:sz="4" w:space="0" w:color="auto"/>
              <w:left w:val="nil"/>
              <w:bottom w:val="single" w:sz="4" w:space="0" w:color="auto"/>
              <w:right w:val="single" w:sz="4" w:space="0" w:color="auto"/>
            </w:tcBorders>
            <w:noWrap/>
            <w:vAlign w:val="center"/>
            <w:hideMark/>
          </w:tcPr>
          <w:p w14:paraId="3B6F4575" w14:textId="77777777" w:rsidR="00A14788" w:rsidRPr="00A14788" w:rsidRDefault="00A14788" w:rsidP="00A14788">
            <w:pPr>
              <w:spacing w:after="0" w:line="240" w:lineRule="auto"/>
              <w:rPr>
                <w:rFonts w:ascii="Aptos Narrow" w:eastAsia="Times New Roman" w:hAnsi="Aptos Narrow" w:cs="Times New Roman"/>
                <w:b/>
                <w:bCs/>
                <w:color w:val="000000"/>
              </w:rPr>
            </w:pPr>
            <w:r w:rsidRPr="00A14788">
              <w:rPr>
                <w:rFonts w:ascii="Aptos Narrow" w:eastAsia="Times New Roman" w:hAnsi="Aptos Narrow" w:cs="Times New Roman"/>
                <w:b/>
                <w:bCs/>
                <w:color w:val="000000"/>
              </w:rPr>
              <w:t>Responsibility</w:t>
            </w:r>
          </w:p>
        </w:tc>
      </w:tr>
      <w:tr w:rsidR="00A14788" w:rsidRPr="00A14788" w14:paraId="331C046A" w14:textId="77777777" w:rsidTr="00A14788">
        <w:trPr>
          <w:trHeight w:val="300"/>
        </w:trPr>
        <w:tc>
          <w:tcPr>
            <w:tcW w:w="0" w:type="auto"/>
            <w:tcBorders>
              <w:top w:val="nil"/>
              <w:left w:val="single" w:sz="4" w:space="0" w:color="auto"/>
              <w:bottom w:val="single" w:sz="4" w:space="0" w:color="auto"/>
              <w:right w:val="single" w:sz="4" w:space="0" w:color="auto"/>
            </w:tcBorders>
            <w:noWrap/>
            <w:vAlign w:val="center"/>
            <w:hideMark/>
          </w:tcPr>
          <w:p w14:paraId="428DADAF" w14:textId="7FC5F742" w:rsidR="00A14788" w:rsidRPr="00A14788" w:rsidRDefault="00A14788" w:rsidP="00A14788">
            <w:pPr>
              <w:spacing w:after="0" w:line="240" w:lineRule="auto"/>
              <w:rPr>
                <w:rFonts w:ascii="Arial Unicode MS" w:eastAsia="Times New Roman" w:hAnsi="Arial Unicode MS" w:cs="Times New Roman"/>
                <w:color w:val="000000"/>
                <w:sz w:val="20"/>
                <w:szCs w:val="20"/>
              </w:rPr>
            </w:pPr>
            <w:r w:rsidRPr="00A14788">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w:t>
            </w:r>
            <w:r w:rsidRPr="00A14788">
              <w:rPr>
                <w:rFonts w:ascii="Arial Unicode MS" w:eastAsia="Times New Roman" w:hAnsi="Arial Unicode MS" w:cs="Times New Roman"/>
                <w:color w:val="000000"/>
                <w:sz w:val="20"/>
                <w:szCs w:val="20"/>
              </w:rPr>
              <w:t>Controller</w:t>
            </w:r>
          </w:p>
        </w:tc>
        <w:tc>
          <w:tcPr>
            <w:tcW w:w="0" w:type="auto"/>
            <w:tcBorders>
              <w:top w:val="nil"/>
              <w:left w:val="nil"/>
              <w:bottom w:val="single" w:sz="4" w:space="0" w:color="auto"/>
              <w:right w:val="single" w:sz="4" w:space="0" w:color="auto"/>
            </w:tcBorders>
            <w:noWrap/>
            <w:vAlign w:val="center"/>
            <w:hideMark/>
          </w:tcPr>
          <w:p w14:paraId="504CF33B" w14:textId="77777777" w:rsidR="00A14788" w:rsidRPr="00A14788" w:rsidRDefault="00A14788" w:rsidP="00A14788">
            <w:pPr>
              <w:spacing w:after="0" w:line="240" w:lineRule="auto"/>
              <w:rPr>
                <w:rFonts w:ascii="Aptos Narrow" w:eastAsia="Times New Roman" w:hAnsi="Aptos Narrow" w:cs="Times New Roman"/>
                <w:color w:val="000000"/>
              </w:rPr>
            </w:pPr>
            <w:r w:rsidRPr="00A14788">
              <w:rPr>
                <w:rFonts w:ascii="Aptos Narrow" w:eastAsia="Times New Roman" w:hAnsi="Aptos Narrow" w:cs="Times New Roman"/>
                <w:color w:val="000000"/>
              </w:rPr>
              <w:t>Coordinates the payment process</w:t>
            </w:r>
          </w:p>
        </w:tc>
      </w:tr>
      <w:tr w:rsidR="00A14788" w:rsidRPr="00A14788" w14:paraId="2FAC85D1" w14:textId="77777777" w:rsidTr="00A14788">
        <w:trPr>
          <w:trHeight w:val="300"/>
        </w:trPr>
        <w:tc>
          <w:tcPr>
            <w:tcW w:w="0" w:type="auto"/>
            <w:tcBorders>
              <w:top w:val="nil"/>
              <w:left w:val="single" w:sz="4" w:space="0" w:color="auto"/>
              <w:bottom w:val="single" w:sz="4" w:space="0" w:color="auto"/>
              <w:right w:val="single" w:sz="4" w:space="0" w:color="auto"/>
            </w:tcBorders>
            <w:noWrap/>
            <w:vAlign w:val="center"/>
            <w:hideMark/>
          </w:tcPr>
          <w:p w14:paraId="54E21226" w14:textId="17ED1D28" w:rsidR="00A14788" w:rsidRPr="00A14788" w:rsidRDefault="00A14788" w:rsidP="00A14788">
            <w:pPr>
              <w:spacing w:after="0" w:line="240" w:lineRule="auto"/>
              <w:rPr>
                <w:rFonts w:ascii="Arial Unicode MS" w:eastAsia="Times New Roman" w:hAnsi="Arial Unicode MS" w:cs="Times New Roman"/>
                <w:color w:val="000000"/>
                <w:sz w:val="20"/>
                <w:szCs w:val="20"/>
              </w:rPr>
            </w:pPr>
            <w:r w:rsidRPr="00A14788">
              <w:rPr>
                <w:rFonts w:ascii="Arial Unicode MS" w:eastAsia="Times New Roman" w:hAnsi="Arial Unicode MS" w:cs="Times New Roman"/>
                <w:color w:val="000000"/>
                <w:sz w:val="20"/>
                <w:szCs w:val="20"/>
              </w:rPr>
              <w:t>Card</w:t>
            </w:r>
            <w:r>
              <w:rPr>
                <w:rFonts w:ascii="Arial Unicode MS" w:eastAsia="Times New Roman" w:hAnsi="Arial Unicode MS" w:cs="Times New Roman"/>
                <w:color w:val="000000"/>
                <w:sz w:val="20"/>
                <w:szCs w:val="20"/>
              </w:rPr>
              <w:t xml:space="preserve"> </w:t>
            </w:r>
            <w:r w:rsidRPr="00A14788">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w:t>
            </w:r>
            <w:r w:rsidRPr="00A14788">
              <w:rPr>
                <w:rFonts w:ascii="Arial Unicode MS" w:eastAsia="Times New Roman" w:hAnsi="Arial Unicode MS" w:cs="Times New Roman"/>
                <w:color w:val="000000"/>
                <w:sz w:val="20"/>
                <w:szCs w:val="20"/>
              </w:rPr>
              <w:t>Controller</w:t>
            </w:r>
          </w:p>
        </w:tc>
        <w:tc>
          <w:tcPr>
            <w:tcW w:w="0" w:type="auto"/>
            <w:tcBorders>
              <w:top w:val="nil"/>
              <w:left w:val="nil"/>
              <w:bottom w:val="single" w:sz="4" w:space="0" w:color="auto"/>
              <w:right w:val="single" w:sz="4" w:space="0" w:color="auto"/>
            </w:tcBorders>
            <w:noWrap/>
            <w:vAlign w:val="center"/>
            <w:hideMark/>
          </w:tcPr>
          <w:p w14:paraId="7FDF2C1E" w14:textId="77777777" w:rsidR="00A14788" w:rsidRPr="00A14788" w:rsidRDefault="00A14788" w:rsidP="00A14788">
            <w:pPr>
              <w:spacing w:after="0" w:line="240" w:lineRule="auto"/>
              <w:rPr>
                <w:rFonts w:ascii="Aptos Narrow" w:eastAsia="Times New Roman" w:hAnsi="Aptos Narrow" w:cs="Times New Roman"/>
                <w:color w:val="000000"/>
              </w:rPr>
            </w:pPr>
            <w:r w:rsidRPr="00A14788">
              <w:rPr>
                <w:rFonts w:ascii="Aptos Narrow" w:eastAsia="Times New Roman" w:hAnsi="Aptos Narrow" w:cs="Times New Roman"/>
                <w:color w:val="000000"/>
              </w:rPr>
              <w:t>Handles card-specific payment logic</w:t>
            </w:r>
          </w:p>
        </w:tc>
      </w:tr>
      <w:tr w:rsidR="00A14788" w:rsidRPr="00A14788" w14:paraId="675393E2" w14:textId="77777777" w:rsidTr="00A14788">
        <w:trPr>
          <w:trHeight w:val="300"/>
        </w:trPr>
        <w:tc>
          <w:tcPr>
            <w:tcW w:w="0" w:type="auto"/>
            <w:tcBorders>
              <w:top w:val="nil"/>
              <w:left w:val="single" w:sz="4" w:space="0" w:color="auto"/>
              <w:bottom w:val="single" w:sz="4" w:space="0" w:color="auto"/>
              <w:right w:val="single" w:sz="4" w:space="0" w:color="auto"/>
            </w:tcBorders>
            <w:noWrap/>
            <w:vAlign w:val="center"/>
            <w:hideMark/>
          </w:tcPr>
          <w:p w14:paraId="089673C7" w14:textId="7E843409" w:rsidR="00A14788" w:rsidRPr="00A14788" w:rsidRDefault="00A14788" w:rsidP="00A14788">
            <w:pPr>
              <w:spacing w:after="0" w:line="240" w:lineRule="auto"/>
              <w:rPr>
                <w:rFonts w:ascii="Arial Unicode MS" w:eastAsia="Times New Roman" w:hAnsi="Arial Unicode MS" w:cs="Times New Roman"/>
                <w:color w:val="000000"/>
                <w:sz w:val="20"/>
                <w:szCs w:val="20"/>
              </w:rPr>
            </w:pPr>
            <w:r w:rsidRPr="00A14788">
              <w:rPr>
                <w:rFonts w:ascii="Arial Unicode MS" w:eastAsia="Times New Roman" w:hAnsi="Arial Unicode MS" w:cs="Times New Roman"/>
                <w:color w:val="000000"/>
                <w:sz w:val="20"/>
                <w:szCs w:val="20"/>
              </w:rPr>
              <w:t>Wallet</w:t>
            </w:r>
            <w:r>
              <w:rPr>
                <w:rFonts w:ascii="Arial Unicode MS" w:eastAsia="Times New Roman" w:hAnsi="Arial Unicode MS" w:cs="Times New Roman"/>
                <w:color w:val="000000"/>
                <w:sz w:val="20"/>
                <w:szCs w:val="20"/>
              </w:rPr>
              <w:t xml:space="preserve"> </w:t>
            </w:r>
            <w:r w:rsidRPr="00A14788">
              <w:rPr>
                <w:rFonts w:ascii="Arial Unicode MS" w:eastAsia="Times New Roman" w:hAnsi="Arial Unicode MS" w:cs="Times New Roman"/>
                <w:color w:val="000000"/>
                <w:sz w:val="20"/>
                <w:szCs w:val="20"/>
              </w:rPr>
              <w:t>Controller</w:t>
            </w:r>
          </w:p>
        </w:tc>
        <w:tc>
          <w:tcPr>
            <w:tcW w:w="0" w:type="auto"/>
            <w:tcBorders>
              <w:top w:val="nil"/>
              <w:left w:val="nil"/>
              <w:bottom w:val="single" w:sz="4" w:space="0" w:color="auto"/>
              <w:right w:val="single" w:sz="4" w:space="0" w:color="auto"/>
            </w:tcBorders>
            <w:noWrap/>
            <w:vAlign w:val="center"/>
            <w:hideMark/>
          </w:tcPr>
          <w:p w14:paraId="0EE44C66" w14:textId="77777777" w:rsidR="00A14788" w:rsidRPr="00A14788" w:rsidRDefault="00A14788" w:rsidP="00A14788">
            <w:pPr>
              <w:spacing w:after="0" w:line="240" w:lineRule="auto"/>
              <w:rPr>
                <w:rFonts w:ascii="Aptos Narrow" w:eastAsia="Times New Roman" w:hAnsi="Aptos Narrow" w:cs="Times New Roman"/>
                <w:color w:val="000000"/>
              </w:rPr>
            </w:pPr>
            <w:r w:rsidRPr="00A14788">
              <w:rPr>
                <w:rFonts w:ascii="Aptos Narrow" w:eastAsia="Times New Roman" w:hAnsi="Aptos Narrow" w:cs="Times New Roman"/>
                <w:color w:val="000000"/>
              </w:rPr>
              <w:t>Handles wallet payment logic</w:t>
            </w:r>
          </w:p>
        </w:tc>
      </w:tr>
      <w:tr w:rsidR="00A14788" w:rsidRPr="00A14788" w14:paraId="759609AF" w14:textId="77777777" w:rsidTr="00A14788">
        <w:trPr>
          <w:trHeight w:val="300"/>
        </w:trPr>
        <w:tc>
          <w:tcPr>
            <w:tcW w:w="0" w:type="auto"/>
            <w:tcBorders>
              <w:top w:val="nil"/>
              <w:left w:val="single" w:sz="4" w:space="0" w:color="auto"/>
              <w:bottom w:val="single" w:sz="4" w:space="0" w:color="auto"/>
              <w:right w:val="single" w:sz="4" w:space="0" w:color="auto"/>
            </w:tcBorders>
            <w:noWrap/>
            <w:vAlign w:val="center"/>
            <w:hideMark/>
          </w:tcPr>
          <w:p w14:paraId="0C5D331A" w14:textId="4C20E3B0" w:rsidR="00A14788" w:rsidRPr="00A14788" w:rsidRDefault="00A14788" w:rsidP="00A14788">
            <w:pPr>
              <w:spacing w:after="0" w:line="240" w:lineRule="auto"/>
              <w:rPr>
                <w:rFonts w:ascii="Arial Unicode MS" w:eastAsia="Times New Roman" w:hAnsi="Arial Unicode MS" w:cs="Times New Roman"/>
                <w:color w:val="000000"/>
                <w:sz w:val="20"/>
                <w:szCs w:val="20"/>
              </w:rPr>
            </w:pPr>
            <w:r w:rsidRPr="00A14788">
              <w:rPr>
                <w:rFonts w:ascii="Arial Unicode MS" w:eastAsia="Times New Roman" w:hAnsi="Arial Unicode MS" w:cs="Times New Roman"/>
                <w:color w:val="000000"/>
                <w:sz w:val="20"/>
                <w:szCs w:val="20"/>
              </w:rPr>
              <w:t>Cash</w:t>
            </w:r>
            <w:r>
              <w:rPr>
                <w:rFonts w:ascii="Arial Unicode MS" w:eastAsia="Times New Roman" w:hAnsi="Arial Unicode MS" w:cs="Times New Roman"/>
                <w:color w:val="000000"/>
                <w:sz w:val="20"/>
                <w:szCs w:val="20"/>
              </w:rPr>
              <w:t xml:space="preserve"> </w:t>
            </w:r>
            <w:r w:rsidRPr="00A14788">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w:t>
            </w:r>
            <w:r w:rsidRPr="00A14788">
              <w:rPr>
                <w:rFonts w:ascii="Arial Unicode MS" w:eastAsia="Times New Roman" w:hAnsi="Arial Unicode MS" w:cs="Times New Roman"/>
                <w:color w:val="000000"/>
                <w:sz w:val="20"/>
                <w:szCs w:val="20"/>
              </w:rPr>
              <w:t>Controller</w:t>
            </w:r>
          </w:p>
        </w:tc>
        <w:tc>
          <w:tcPr>
            <w:tcW w:w="0" w:type="auto"/>
            <w:tcBorders>
              <w:top w:val="nil"/>
              <w:left w:val="nil"/>
              <w:bottom w:val="single" w:sz="4" w:space="0" w:color="auto"/>
              <w:right w:val="single" w:sz="4" w:space="0" w:color="auto"/>
            </w:tcBorders>
            <w:noWrap/>
            <w:vAlign w:val="center"/>
            <w:hideMark/>
          </w:tcPr>
          <w:p w14:paraId="6E7E126E" w14:textId="77777777" w:rsidR="00A14788" w:rsidRPr="00A14788" w:rsidRDefault="00A14788" w:rsidP="00A14788">
            <w:pPr>
              <w:spacing w:after="0" w:line="240" w:lineRule="auto"/>
              <w:rPr>
                <w:rFonts w:ascii="Aptos Narrow" w:eastAsia="Times New Roman" w:hAnsi="Aptos Narrow" w:cs="Times New Roman"/>
                <w:color w:val="000000"/>
              </w:rPr>
            </w:pPr>
            <w:r w:rsidRPr="00A14788">
              <w:rPr>
                <w:rFonts w:ascii="Aptos Narrow" w:eastAsia="Times New Roman" w:hAnsi="Aptos Narrow" w:cs="Times New Roman"/>
                <w:color w:val="000000"/>
              </w:rPr>
              <w:t>Handles cash confirmation and update</w:t>
            </w:r>
          </w:p>
        </w:tc>
      </w:tr>
      <w:tr w:rsidR="00A14788" w:rsidRPr="00A14788" w14:paraId="5B1C979A" w14:textId="77777777" w:rsidTr="00A14788">
        <w:trPr>
          <w:trHeight w:val="300"/>
        </w:trPr>
        <w:tc>
          <w:tcPr>
            <w:tcW w:w="0" w:type="auto"/>
            <w:tcBorders>
              <w:top w:val="nil"/>
              <w:left w:val="single" w:sz="4" w:space="0" w:color="auto"/>
              <w:bottom w:val="single" w:sz="4" w:space="0" w:color="auto"/>
              <w:right w:val="single" w:sz="4" w:space="0" w:color="auto"/>
            </w:tcBorders>
            <w:noWrap/>
            <w:vAlign w:val="center"/>
            <w:hideMark/>
          </w:tcPr>
          <w:p w14:paraId="17FE6501" w14:textId="351E75E8" w:rsidR="00A14788" w:rsidRPr="00A14788" w:rsidRDefault="00A14788" w:rsidP="00A14788">
            <w:pPr>
              <w:spacing w:after="0" w:line="240" w:lineRule="auto"/>
              <w:rPr>
                <w:rFonts w:ascii="Arial Unicode MS" w:eastAsia="Times New Roman" w:hAnsi="Arial Unicode MS" w:cs="Times New Roman"/>
                <w:color w:val="000000"/>
                <w:sz w:val="20"/>
                <w:szCs w:val="20"/>
              </w:rPr>
            </w:pPr>
            <w:r w:rsidRPr="00A14788">
              <w:rPr>
                <w:rFonts w:ascii="Arial Unicode MS" w:eastAsia="Times New Roman" w:hAnsi="Arial Unicode MS" w:cs="Times New Roman"/>
                <w:color w:val="000000"/>
                <w:sz w:val="20"/>
                <w:szCs w:val="20"/>
              </w:rPr>
              <w:t>Net</w:t>
            </w:r>
            <w:r>
              <w:rPr>
                <w:rFonts w:ascii="Arial Unicode MS" w:eastAsia="Times New Roman" w:hAnsi="Arial Unicode MS" w:cs="Times New Roman"/>
                <w:color w:val="000000"/>
                <w:sz w:val="20"/>
                <w:szCs w:val="20"/>
              </w:rPr>
              <w:t xml:space="preserve"> </w:t>
            </w:r>
            <w:r w:rsidRPr="00A14788">
              <w:rPr>
                <w:rFonts w:ascii="Arial Unicode MS" w:eastAsia="Times New Roman" w:hAnsi="Arial Unicode MS" w:cs="Times New Roman"/>
                <w:color w:val="000000"/>
                <w:sz w:val="20"/>
                <w:szCs w:val="20"/>
              </w:rPr>
              <w:t>Banking</w:t>
            </w:r>
            <w:r>
              <w:rPr>
                <w:rFonts w:ascii="Arial Unicode MS" w:eastAsia="Times New Roman" w:hAnsi="Arial Unicode MS" w:cs="Times New Roman"/>
                <w:color w:val="000000"/>
                <w:sz w:val="20"/>
                <w:szCs w:val="20"/>
              </w:rPr>
              <w:t xml:space="preserve"> </w:t>
            </w:r>
            <w:r w:rsidRPr="00A14788">
              <w:rPr>
                <w:rFonts w:ascii="Arial Unicode MS" w:eastAsia="Times New Roman" w:hAnsi="Arial Unicode MS" w:cs="Times New Roman"/>
                <w:color w:val="000000"/>
                <w:sz w:val="20"/>
                <w:szCs w:val="20"/>
              </w:rPr>
              <w:t>Controller</w:t>
            </w:r>
          </w:p>
        </w:tc>
        <w:tc>
          <w:tcPr>
            <w:tcW w:w="0" w:type="auto"/>
            <w:tcBorders>
              <w:top w:val="nil"/>
              <w:left w:val="nil"/>
              <w:bottom w:val="single" w:sz="4" w:space="0" w:color="auto"/>
              <w:right w:val="single" w:sz="4" w:space="0" w:color="auto"/>
            </w:tcBorders>
            <w:noWrap/>
            <w:vAlign w:val="center"/>
            <w:hideMark/>
          </w:tcPr>
          <w:p w14:paraId="15759688" w14:textId="77777777" w:rsidR="00A14788" w:rsidRPr="00A14788" w:rsidRDefault="00A14788" w:rsidP="00A14788">
            <w:pPr>
              <w:spacing w:after="0" w:line="240" w:lineRule="auto"/>
              <w:rPr>
                <w:rFonts w:ascii="Aptos Narrow" w:eastAsia="Times New Roman" w:hAnsi="Aptos Narrow" w:cs="Times New Roman"/>
                <w:color w:val="000000"/>
              </w:rPr>
            </w:pPr>
            <w:r w:rsidRPr="00A14788">
              <w:rPr>
                <w:rFonts w:ascii="Aptos Narrow" w:eastAsia="Times New Roman" w:hAnsi="Aptos Narrow" w:cs="Times New Roman"/>
                <w:color w:val="000000"/>
              </w:rPr>
              <w:t>Handles net banking authentication and transaction</w:t>
            </w:r>
          </w:p>
        </w:tc>
      </w:tr>
    </w:tbl>
    <w:p w14:paraId="318221E5" w14:textId="77777777" w:rsidR="00CD6FB1" w:rsidRDefault="00CD6FB1" w:rsidP="00CD6FB1"/>
    <w:p w14:paraId="7EEEC322" w14:textId="0C3E8D6D" w:rsidR="00CA1A14" w:rsidRPr="004740CC" w:rsidRDefault="00214AC7" w:rsidP="00CD6FB1">
      <w:pPr>
        <w:rPr>
          <w:b/>
          <w:bCs/>
          <w:u w:val="single"/>
        </w:rPr>
      </w:pPr>
      <w:r w:rsidRPr="004740CC">
        <w:rPr>
          <w:b/>
          <w:bCs/>
          <w:u w:val="single"/>
        </w:rPr>
        <w:t>Q3. Place these classes on a three tier Architecture</w:t>
      </w:r>
    </w:p>
    <w:p w14:paraId="5F3F8C9A" w14:textId="77777777" w:rsidR="00214AC7" w:rsidRPr="00214AC7" w:rsidRDefault="00214AC7" w:rsidP="00214AC7">
      <w:r w:rsidRPr="00214AC7">
        <w:t>It splits an application into three layers:</w:t>
      </w:r>
    </w:p>
    <w:p w14:paraId="2401CBE2" w14:textId="77777777" w:rsidR="00214AC7" w:rsidRPr="00214AC7" w:rsidRDefault="00214AC7" w:rsidP="00214AC7">
      <w:pPr>
        <w:numPr>
          <w:ilvl w:val="0"/>
          <w:numId w:val="5"/>
        </w:numPr>
      </w:pPr>
      <w:r w:rsidRPr="00214AC7">
        <w:rPr>
          <w:b/>
          <w:bCs/>
        </w:rPr>
        <w:t>Presentation Layer</w:t>
      </w:r>
      <w:r w:rsidRPr="00214AC7">
        <w:t xml:space="preserve"> (User Interface)</w:t>
      </w:r>
    </w:p>
    <w:p w14:paraId="73F77211" w14:textId="77777777" w:rsidR="00214AC7" w:rsidRPr="00214AC7" w:rsidRDefault="00214AC7" w:rsidP="00214AC7">
      <w:pPr>
        <w:numPr>
          <w:ilvl w:val="0"/>
          <w:numId w:val="5"/>
        </w:numPr>
      </w:pPr>
      <w:r w:rsidRPr="00214AC7">
        <w:rPr>
          <w:b/>
          <w:bCs/>
        </w:rPr>
        <w:t>Business Logic Layer</w:t>
      </w:r>
      <w:r w:rsidRPr="00214AC7">
        <w:t xml:space="preserve"> (Processing &amp; Logic)</w:t>
      </w:r>
    </w:p>
    <w:p w14:paraId="76DFF5A0" w14:textId="77777777" w:rsidR="00214AC7" w:rsidRPr="00214AC7" w:rsidRDefault="00214AC7" w:rsidP="00214AC7">
      <w:pPr>
        <w:numPr>
          <w:ilvl w:val="0"/>
          <w:numId w:val="5"/>
        </w:numPr>
      </w:pPr>
      <w:r w:rsidRPr="00214AC7">
        <w:rPr>
          <w:b/>
          <w:bCs/>
        </w:rPr>
        <w:t>Data Layer</w:t>
      </w:r>
      <w:r w:rsidRPr="00214AC7">
        <w:t xml:space="preserve"> (Data storage and management)</w:t>
      </w:r>
    </w:p>
    <w:tbl>
      <w:tblPr>
        <w:tblW w:w="9350" w:type="dxa"/>
        <w:tblInd w:w="-3" w:type="dxa"/>
        <w:tblLook w:val="04A0" w:firstRow="1" w:lastRow="0" w:firstColumn="1" w:lastColumn="0" w:noHBand="0" w:noVBand="1"/>
      </w:tblPr>
      <w:tblGrid>
        <w:gridCol w:w="1357"/>
        <w:gridCol w:w="6084"/>
        <w:gridCol w:w="1912"/>
      </w:tblGrid>
      <w:tr w:rsidR="00214AC7" w:rsidRPr="00214AC7" w14:paraId="58F73638" w14:textId="77777777" w:rsidTr="00214AC7">
        <w:trPr>
          <w:trHeight w:val="300"/>
        </w:trPr>
        <w:tc>
          <w:tcPr>
            <w:tcW w:w="1174" w:type="dxa"/>
            <w:tcBorders>
              <w:top w:val="single" w:sz="4" w:space="0" w:color="auto"/>
              <w:left w:val="single" w:sz="4" w:space="0" w:color="auto"/>
              <w:bottom w:val="single" w:sz="4" w:space="0" w:color="auto"/>
              <w:right w:val="single" w:sz="4" w:space="0" w:color="auto"/>
            </w:tcBorders>
            <w:noWrap/>
            <w:vAlign w:val="center"/>
            <w:hideMark/>
          </w:tcPr>
          <w:p w14:paraId="78D50A02" w14:textId="77777777" w:rsidR="00214AC7" w:rsidRPr="00214AC7" w:rsidRDefault="00214AC7" w:rsidP="00214AC7">
            <w:pPr>
              <w:spacing w:after="0" w:line="240" w:lineRule="auto"/>
              <w:rPr>
                <w:rFonts w:ascii="Aptos Narrow" w:eastAsia="Times New Roman" w:hAnsi="Aptos Narrow" w:cs="Times New Roman"/>
                <w:b/>
                <w:bCs/>
                <w:color w:val="000000"/>
              </w:rPr>
            </w:pPr>
            <w:r w:rsidRPr="00214AC7">
              <w:rPr>
                <w:rFonts w:ascii="Aptos Narrow" w:eastAsia="Times New Roman" w:hAnsi="Aptos Narrow" w:cs="Times New Roman"/>
                <w:b/>
                <w:bCs/>
                <w:color w:val="000000"/>
              </w:rPr>
              <w:t>Layer</w:t>
            </w:r>
          </w:p>
        </w:tc>
        <w:tc>
          <w:tcPr>
            <w:tcW w:w="6224" w:type="dxa"/>
            <w:tcBorders>
              <w:top w:val="single" w:sz="4" w:space="0" w:color="auto"/>
              <w:left w:val="nil"/>
              <w:bottom w:val="single" w:sz="4" w:space="0" w:color="auto"/>
              <w:right w:val="single" w:sz="4" w:space="0" w:color="auto"/>
            </w:tcBorders>
            <w:noWrap/>
            <w:vAlign w:val="center"/>
            <w:hideMark/>
          </w:tcPr>
          <w:p w14:paraId="1FEDF6A6" w14:textId="77777777" w:rsidR="00214AC7" w:rsidRPr="00214AC7" w:rsidRDefault="00214AC7" w:rsidP="00214AC7">
            <w:pPr>
              <w:spacing w:after="0" w:line="240" w:lineRule="auto"/>
              <w:rPr>
                <w:rFonts w:ascii="Aptos Narrow" w:eastAsia="Times New Roman" w:hAnsi="Aptos Narrow" w:cs="Times New Roman"/>
                <w:b/>
                <w:bCs/>
                <w:color w:val="000000"/>
              </w:rPr>
            </w:pPr>
            <w:r w:rsidRPr="00214AC7">
              <w:rPr>
                <w:rFonts w:ascii="Aptos Narrow" w:eastAsia="Times New Roman" w:hAnsi="Aptos Narrow" w:cs="Times New Roman"/>
                <w:b/>
                <w:bCs/>
                <w:color w:val="000000"/>
              </w:rPr>
              <w:t>Classes</w:t>
            </w:r>
          </w:p>
        </w:tc>
        <w:tc>
          <w:tcPr>
            <w:tcW w:w="1952" w:type="dxa"/>
            <w:tcBorders>
              <w:top w:val="single" w:sz="4" w:space="0" w:color="auto"/>
              <w:left w:val="nil"/>
              <w:bottom w:val="single" w:sz="4" w:space="0" w:color="auto"/>
              <w:right w:val="single" w:sz="4" w:space="0" w:color="auto"/>
            </w:tcBorders>
            <w:noWrap/>
            <w:vAlign w:val="center"/>
            <w:hideMark/>
          </w:tcPr>
          <w:p w14:paraId="071C04F7" w14:textId="77777777" w:rsidR="00214AC7" w:rsidRPr="00214AC7" w:rsidRDefault="00214AC7" w:rsidP="00214AC7">
            <w:pPr>
              <w:spacing w:after="0" w:line="240" w:lineRule="auto"/>
              <w:rPr>
                <w:rFonts w:ascii="Aptos Narrow" w:eastAsia="Times New Roman" w:hAnsi="Aptos Narrow" w:cs="Times New Roman"/>
                <w:b/>
                <w:bCs/>
                <w:color w:val="000000"/>
              </w:rPr>
            </w:pPr>
            <w:r w:rsidRPr="00214AC7">
              <w:rPr>
                <w:rFonts w:ascii="Aptos Narrow" w:eastAsia="Times New Roman" w:hAnsi="Aptos Narrow" w:cs="Times New Roman"/>
                <w:b/>
                <w:bCs/>
                <w:color w:val="000000"/>
              </w:rPr>
              <w:t>Role</w:t>
            </w:r>
          </w:p>
        </w:tc>
      </w:tr>
      <w:tr w:rsidR="00214AC7" w:rsidRPr="00214AC7" w14:paraId="7BFC9335" w14:textId="77777777" w:rsidTr="00214AC7">
        <w:trPr>
          <w:trHeight w:val="300"/>
        </w:trPr>
        <w:tc>
          <w:tcPr>
            <w:tcW w:w="1174" w:type="dxa"/>
            <w:tcBorders>
              <w:top w:val="nil"/>
              <w:left w:val="single" w:sz="4" w:space="0" w:color="auto"/>
              <w:bottom w:val="single" w:sz="4" w:space="0" w:color="auto"/>
              <w:right w:val="single" w:sz="4" w:space="0" w:color="auto"/>
            </w:tcBorders>
            <w:noWrap/>
            <w:vAlign w:val="center"/>
            <w:hideMark/>
          </w:tcPr>
          <w:p w14:paraId="1EE7EEEB" w14:textId="77777777" w:rsidR="00214AC7" w:rsidRPr="00214AC7" w:rsidRDefault="00214AC7" w:rsidP="00214AC7">
            <w:pPr>
              <w:spacing w:after="0" w:line="240" w:lineRule="auto"/>
              <w:rPr>
                <w:rFonts w:ascii="Aptos Narrow" w:eastAsia="Times New Roman" w:hAnsi="Aptos Narrow" w:cs="Times New Roman"/>
                <w:b/>
                <w:bCs/>
                <w:color w:val="000000"/>
              </w:rPr>
            </w:pPr>
            <w:r w:rsidRPr="00214AC7">
              <w:rPr>
                <w:rFonts w:ascii="Aptos Narrow" w:eastAsia="Times New Roman" w:hAnsi="Aptos Narrow" w:cs="Times New Roman"/>
                <w:b/>
                <w:bCs/>
                <w:color w:val="000000"/>
              </w:rPr>
              <w:t>1. Presentation Layer</w:t>
            </w:r>
          </w:p>
        </w:tc>
        <w:tc>
          <w:tcPr>
            <w:tcW w:w="6224" w:type="dxa"/>
            <w:tcBorders>
              <w:top w:val="nil"/>
              <w:left w:val="nil"/>
              <w:bottom w:val="single" w:sz="4" w:space="0" w:color="auto"/>
              <w:right w:val="single" w:sz="4" w:space="0" w:color="auto"/>
            </w:tcBorders>
            <w:noWrap/>
            <w:vAlign w:val="center"/>
            <w:hideMark/>
          </w:tcPr>
          <w:p w14:paraId="42C5686A" w14:textId="59813D1C" w:rsidR="00214AC7" w:rsidRPr="00214AC7" w:rsidRDefault="00214AC7" w:rsidP="00214AC7">
            <w:pPr>
              <w:spacing w:after="0" w:line="240" w:lineRule="auto"/>
              <w:rPr>
                <w:rFonts w:ascii="Aptos Narrow" w:eastAsia="Times New Roman" w:hAnsi="Aptos Narrow" w:cs="Times New Roman"/>
                <w:color w:val="000000"/>
              </w:rPr>
            </w:pPr>
            <w:r w:rsidRPr="00214AC7">
              <w:rPr>
                <w:rFonts w:ascii="Aptos Narrow" w:eastAsia="Times New Roman" w:hAnsi="Aptos Narrow" w:cs="Times New Roman"/>
                <w:b/>
                <w:bCs/>
                <w:color w:val="000000"/>
              </w:rPr>
              <w:t>Boundary Classes</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UI</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Card</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Form</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Walle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Form</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Cash</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Confirmation</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Ne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Banking</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Form</w:t>
            </w:r>
          </w:p>
        </w:tc>
        <w:tc>
          <w:tcPr>
            <w:tcW w:w="1952" w:type="dxa"/>
            <w:tcBorders>
              <w:top w:val="nil"/>
              <w:left w:val="nil"/>
              <w:bottom w:val="single" w:sz="4" w:space="0" w:color="auto"/>
              <w:right w:val="single" w:sz="4" w:space="0" w:color="auto"/>
            </w:tcBorders>
            <w:noWrap/>
            <w:vAlign w:val="center"/>
            <w:hideMark/>
          </w:tcPr>
          <w:p w14:paraId="2A438972" w14:textId="77777777" w:rsidR="00214AC7" w:rsidRPr="00214AC7" w:rsidRDefault="00214AC7" w:rsidP="00214AC7">
            <w:pPr>
              <w:spacing w:after="0" w:line="240" w:lineRule="auto"/>
              <w:rPr>
                <w:rFonts w:ascii="Aptos Narrow" w:eastAsia="Times New Roman" w:hAnsi="Aptos Narrow" w:cs="Times New Roman"/>
                <w:color w:val="000000"/>
              </w:rPr>
            </w:pPr>
            <w:r w:rsidRPr="00214AC7">
              <w:rPr>
                <w:rFonts w:ascii="Aptos Narrow" w:eastAsia="Times New Roman" w:hAnsi="Aptos Narrow" w:cs="Times New Roman"/>
                <w:color w:val="000000"/>
              </w:rPr>
              <w:t>Handle user interaction (screens/forms)</w:t>
            </w:r>
          </w:p>
        </w:tc>
      </w:tr>
      <w:tr w:rsidR="00214AC7" w:rsidRPr="00214AC7" w14:paraId="49FD06ED" w14:textId="77777777" w:rsidTr="00214AC7">
        <w:trPr>
          <w:trHeight w:val="300"/>
        </w:trPr>
        <w:tc>
          <w:tcPr>
            <w:tcW w:w="1174" w:type="dxa"/>
            <w:tcBorders>
              <w:top w:val="nil"/>
              <w:left w:val="single" w:sz="4" w:space="0" w:color="auto"/>
              <w:bottom w:val="single" w:sz="4" w:space="0" w:color="auto"/>
              <w:right w:val="single" w:sz="4" w:space="0" w:color="auto"/>
            </w:tcBorders>
            <w:noWrap/>
            <w:vAlign w:val="center"/>
            <w:hideMark/>
          </w:tcPr>
          <w:p w14:paraId="23A84C52" w14:textId="77777777" w:rsidR="00214AC7" w:rsidRPr="00214AC7" w:rsidRDefault="00214AC7" w:rsidP="00214AC7">
            <w:pPr>
              <w:spacing w:after="0" w:line="240" w:lineRule="auto"/>
              <w:rPr>
                <w:rFonts w:ascii="Aptos Narrow" w:eastAsia="Times New Roman" w:hAnsi="Aptos Narrow" w:cs="Times New Roman"/>
                <w:b/>
                <w:bCs/>
                <w:color w:val="000000"/>
              </w:rPr>
            </w:pPr>
            <w:r w:rsidRPr="00214AC7">
              <w:rPr>
                <w:rFonts w:ascii="Aptos Narrow" w:eastAsia="Times New Roman" w:hAnsi="Aptos Narrow" w:cs="Times New Roman"/>
                <w:b/>
                <w:bCs/>
                <w:color w:val="000000"/>
              </w:rPr>
              <w:t>2. Business Logic Layer</w:t>
            </w:r>
          </w:p>
        </w:tc>
        <w:tc>
          <w:tcPr>
            <w:tcW w:w="6224" w:type="dxa"/>
            <w:tcBorders>
              <w:top w:val="nil"/>
              <w:left w:val="nil"/>
              <w:bottom w:val="single" w:sz="4" w:space="0" w:color="auto"/>
              <w:right w:val="single" w:sz="4" w:space="0" w:color="auto"/>
            </w:tcBorders>
            <w:noWrap/>
            <w:vAlign w:val="center"/>
            <w:hideMark/>
          </w:tcPr>
          <w:p w14:paraId="0A84A734" w14:textId="280C24E4" w:rsidR="00214AC7" w:rsidRPr="00214AC7" w:rsidRDefault="00214AC7" w:rsidP="00214AC7">
            <w:pPr>
              <w:spacing w:after="0" w:line="240" w:lineRule="auto"/>
              <w:rPr>
                <w:rFonts w:ascii="Aptos Narrow" w:eastAsia="Times New Roman" w:hAnsi="Aptos Narrow" w:cs="Times New Roman"/>
                <w:color w:val="000000"/>
              </w:rPr>
            </w:pPr>
            <w:r w:rsidRPr="00214AC7">
              <w:rPr>
                <w:rFonts w:ascii="Aptos Narrow" w:eastAsia="Times New Roman" w:hAnsi="Aptos Narrow" w:cs="Times New Roman"/>
                <w:b/>
                <w:bCs/>
                <w:color w:val="000000"/>
              </w:rPr>
              <w:t>Controller Classes</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Controller</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Card</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Controller</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Walle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Controller</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Cash</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Paymen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Controller</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Ne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Banking</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Controller</w:t>
            </w:r>
          </w:p>
        </w:tc>
        <w:tc>
          <w:tcPr>
            <w:tcW w:w="1952" w:type="dxa"/>
            <w:tcBorders>
              <w:top w:val="nil"/>
              <w:left w:val="nil"/>
              <w:bottom w:val="single" w:sz="4" w:space="0" w:color="auto"/>
              <w:right w:val="single" w:sz="4" w:space="0" w:color="auto"/>
            </w:tcBorders>
            <w:noWrap/>
            <w:vAlign w:val="center"/>
            <w:hideMark/>
          </w:tcPr>
          <w:p w14:paraId="1E0F3F53" w14:textId="77777777" w:rsidR="00214AC7" w:rsidRPr="00214AC7" w:rsidRDefault="00214AC7" w:rsidP="00214AC7">
            <w:pPr>
              <w:spacing w:after="0" w:line="240" w:lineRule="auto"/>
              <w:rPr>
                <w:rFonts w:ascii="Aptos Narrow" w:eastAsia="Times New Roman" w:hAnsi="Aptos Narrow" w:cs="Times New Roman"/>
                <w:color w:val="000000"/>
              </w:rPr>
            </w:pPr>
            <w:r w:rsidRPr="00214AC7">
              <w:rPr>
                <w:rFonts w:ascii="Aptos Narrow" w:eastAsia="Times New Roman" w:hAnsi="Aptos Narrow" w:cs="Times New Roman"/>
                <w:color w:val="000000"/>
              </w:rPr>
              <w:t>Process payment flow, coordinate tasks</w:t>
            </w:r>
          </w:p>
        </w:tc>
      </w:tr>
      <w:tr w:rsidR="00214AC7" w:rsidRPr="00214AC7" w14:paraId="2CB4DC9E" w14:textId="77777777" w:rsidTr="00214AC7">
        <w:trPr>
          <w:trHeight w:val="300"/>
        </w:trPr>
        <w:tc>
          <w:tcPr>
            <w:tcW w:w="1174" w:type="dxa"/>
            <w:tcBorders>
              <w:top w:val="nil"/>
              <w:left w:val="single" w:sz="4" w:space="0" w:color="auto"/>
              <w:bottom w:val="single" w:sz="4" w:space="0" w:color="auto"/>
              <w:right w:val="single" w:sz="4" w:space="0" w:color="auto"/>
            </w:tcBorders>
            <w:noWrap/>
            <w:vAlign w:val="center"/>
            <w:hideMark/>
          </w:tcPr>
          <w:p w14:paraId="0AFF9FA5" w14:textId="77777777" w:rsidR="00214AC7" w:rsidRPr="00214AC7" w:rsidRDefault="00214AC7" w:rsidP="00214AC7">
            <w:pPr>
              <w:spacing w:after="0" w:line="240" w:lineRule="auto"/>
              <w:rPr>
                <w:rFonts w:ascii="Aptos Narrow" w:eastAsia="Times New Roman" w:hAnsi="Aptos Narrow" w:cs="Times New Roman"/>
                <w:b/>
                <w:bCs/>
                <w:color w:val="000000"/>
              </w:rPr>
            </w:pPr>
            <w:r w:rsidRPr="00214AC7">
              <w:rPr>
                <w:rFonts w:ascii="Aptos Narrow" w:eastAsia="Times New Roman" w:hAnsi="Aptos Narrow" w:cs="Times New Roman"/>
                <w:b/>
                <w:bCs/>
                <w:color w:val="000000"/>
              </w:rPr>
              <w:t>3. Data Layer</w:t>
            </w:r>
          </w:p>
        </w:tc>
        <w:tc>
          <w:tcPr>
            <w:tcW w:w="6224" w:type="dxa"/>
            <w:tcBorders>
              <w:top w:val="nil"/>
              <w:left w:val="nil"/>
              <w:bottom w:val="single" w:sz="4" w:space="0" w:color="auto"/>
              <w:right w:val="single" w:sz="4" w:space="0" w:color="auto"/>
            </w:tcBorders>
            <w:noWrap/>
            <w:vAlign w:val="center"/>
            <w:hideMark/>
          </w:tcPr>
          <w:p w14:paraId="0B9C45DA" w14:textId="74EFFC7E" w:rsidR="00214AC7" w:rsidRPr="00214AC7" w:rsidRDefault="00214AC7" w:rsidP="00214AC7">
            <w:pPr>
              <w:spacing w:after="0" w:line="240" w:lineRule="auto"/>
              <w:rPr>
                <w:rFonts w:ascii="Aptos Narrow" w:eastAsia="Times New Roman" w:hAnsi="Aptos Narrow" w:cs="Times New Roman"/>
                <w:color w:val="000000"/>
              </w:rPr>
            </w:pPr>
            <w:r w:rsidRPr="00214AC7">
              <w:rPr>
                <w:rFonts w:ascii="Aptos Narrow" w:eastAsia="Times New Roman" w:hAnsi="Aptos Narrow" w:cs="Times New Roman"/>
                <w:b/>
                <w:bCs/>
                <w:color w:val="000000"/>
              </w:rPr>
              <w:t>Entity Classes</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Customer</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Payment</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Card</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Wallet</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Cash</w:t>
            </w:r>
            <w:r w:rsidRPr="00214AC7">
              <w:rPr>
                <w:rFonts w:ascii="Aptos Narrow" w:eastAsia="Times New Roman" w:hAnsi="Aptos Narrow" w:cs="Times New Roman"/>
                <w:color w:val="000000"/>
              </w:rPr>
              <w:t xml:space="preserve">, </w:t>
            </w:r>
            <w:r w:rsidRPr="00214AC7">
              <w:rPr>
                <w:rFonts w:ascii="Arial Unicode MS" w:eastAsia="Times New Roman" w:hAnsi="Arial Unicode MS" w:cs="Times New Roman"/>
                <w:color w:val="000000"/>
                <w:sz w:val="20"/>
                <w:szCs w:val="20"/>
              </w:rPr>
              <w:t>Net</w:t>
            </w:r>
            <w:r>
              <w:rPr>
                <w:rFonts w:ascii="Arial Unicode MS" w:eastAsia="Times New Roman" w:hAnsi="Arial Unicode MS" w:cs="Times New Roman"/>
                <w:color w:val="000000"/>
                <w:sz w:val="20"/>
                <w:szCs w:val="20"/>
              </w:rPr>
              <w:t xml:space="preserve"> </w:t>
            </w:r>
            <w:r w:rsidRPr="00214AC7">
              <w:rPr>
                <w:rFonts w:ascii="Arial Unicode MS" w:eastAsia="Times New Roman" w:hAnsi="Arial Unicode MS" w:cs="Times New Roman"/>
                <w:color w:val="000000"/>
                <w:sz w:val="20"/>
                <w:szCs w:val="20"/>
              </w:rPr>
              <w:t>Banking</w:t>
            </w:r>
          </w:p>
        </w:tc>
        <w:tc>
          <w:tcPr>
            <w:tcW w:w="1952" w:type="dxa"/>
            <w:tcBorders>
              <w:top w:val="nil"/>
              <w:left w:val="nil"/>
              <w:bottom w:val="single" w:sz="4" w:space="0" w:color="auto"/>
              <w:right w:val="single" w:sz="4" w:space="0" w:color="auto"/>
            </w:tcBorders>
            <w:noWrap/>
            <w:vAlign w:val="center"/>
            <w:hideMark/>
          </w:tcPr>
          <w:p w14:paraId="0530658F" w14:textId="77777777" w:rsidR="00214AC7" w:rsidRPr="00214AC7" w:rsidRDefault="00214AC7" w:rsidP="00214AC7">
            <w:pPr>
              <w:spacing w:after="0" w:line="240" w:lineRule="auto"/>
              <w:rPr>
                <w:rFonts w:ascii="Aptos Narrow" w:eastAsia="Times New Roman" w:hAnsi="Aptos Narrow" w:cs="Times New Roman"/>
                <w:color w:val="000000"/>
              </w:rPr>
            </w:pPr>
            <w:r w:rsidRPr="00214AC7">
              <w:rPr>
                <w:rFonts w:ascii="Aptos Narrow" w:eastAsia="Times New Roman" w:hAnsi="Aptos Narrow" w:cs="Times New Roman"/>
                <w:color w:val="000000"/>
              </w:rPr>
              <w:t>Represent and manage data in database</w:t>
            </w:r>
          </w:p>
        </w:tc>
      </w:tr>
    </w:tbl>
    <w:p w14:paraId="67833D31" w14:textId="77777777" w:rsidR="00214AC7" w:rsidRDefault="00214AC7" w:rsidP="00CD6FB1"/>
    <w:p w14:paraId="79922DFB" w14:textId="0A885E71" w:rsidR="00462FB5" w:rsidRPr="004740CC" w:rsidRDefault="00214AC7">
      <w:pPr>
        <w:rPr>
          <w:b/>
          <w:bCs/>
          <w:u w:val="single"/>
        </w:rPr>
      </w:pPr>
      <w:r w:rsidRPr="004740CC">
        <w:rPr>
          <w:b/>
          <w:bCs/>
          <w:u w:val="single"/>
        </w:rPr>
        <w:t>Q4. Explain Domain Model for Customer making payment through Net Banking</w:t>
      </w:r>
    </w:p>
    <w:p w14:paraId="57B89550" w14:textId="45B3BFA4" w:rsidR="00214AC7" w:rsidRPr="00214AC7" w:rsidRDefault="00214AC7" w:rsidP="00214AC7">
      <w:r w:rsidRPr="00214AC7">
        <w:t>Domain Model</w:t>
      </w:r>
      <w:r>
        <w:t>:</w:t>
      </w:r>
    </w:p>
    <w:p w14:paraId="5F44FC8C" w14:textId="1BCBD3B7" w:rsidR="00214AC7" w:rsidRDefault="00214AC7" w:rsidP="00214AC7">
      <w:r w:rsidRPr="00214AC7">
        <w:t>A Domain Model is a visual or conceptual representation of the important real-world objects (entities) and their relationships within a specific system or process</w:t>
      </w:r>
    </w:p>
    <w:p w14:paraId="2CA96314" w14:textId="605A0692" w:rsidR="00214AC7" w:rsidRDefault="00214AC7" w:rsidP="00214AC7">
      <w:r w:rsidRPr="00214AC7">
        <w:t>Domain Model for Customer making Payment through Net Banking</w:t>
      </w:r>
    </w:p>
    <w:p w14:paraId="35436922" w14:textId="77777777" w:rsidR="00214AC7" w:rsidRPr="00214AC7" w:rsidRDefault="00214AC7" w:rsidP="00214AC7">
      <w:pPr>
        <w:rPr>
          <w:b/>
          <w:bCs/>
        </w:rPr>
      </w:pPr>
      <w:r w:rsidRPr="00214AC7">
        <w:rPr>
          <w:b/>
          <w:bCs/>
        </w:rPr>
        <w:t>Key Entities (Classes) in the Domain:</w:t>
      </w:r>
    </w:p>
    <w:p w14:paraId="762519E3" w14:textId="77777777" w:rsidR="00214AC7" w:rsidRPr="00214AC7" w:rsidRDefault="00214AC7" w:rsidP="00214AC7">
      <w:pPr>
        <w:numPr>
          <w:ilvl w:val="0"/>
          <w:numId w:val="6"/>
        </w:numPr>
      </w:pPr>
      <w:r w:rsidRPr="00214AC7">
        <w:rPr>
          <w:b/>
          <w:bCs/>
        </w:rPr>
        <w:t>Customer</w:t>
      </w:r>
    </w:p>
    <w:p w14:paraId="085EFFD2" w14:textId="600F6E82" w:rsidR="00214AC7" w:rsidRPr="00214AC7" w:rsidRDefault="00214AC7" w:rsidP="00214AC7">
      <w:pPr>
        <w:numPr>
          <w:ilvl w:val="1"/>
          <w:numId w:val="6"/>
        </w:numPr>
      </w:pPr>
      <w:r w:rsidRPr="00214AC7">
        <w:t xml:space="preserve">Attributes: </w:t>
      </w:r>
      <w:proofErr w:type="spellStart"/>
      <w:r w:rsidRPr="00214AC7">
        <w:t>customerID</w:t>
      </w:r>
      <w:proofErr w:type="spellEnd"/>
      <w:r w:rsidRPr="00214AC7">
        <w:t xml:space="preserve">, name, email, </w:t>
      </w:r>
      <w:proofErr w:type="spellStart"/>
      <w:r w:rsidRPr="00214AC7">
        <w:t>etc</w:t>
      </w:r>
      <w:proofErr w:type="spellEnd"/>
    </w:p>
    <w:p w14:paraId="3F88D390" w14:textId="33B9200D" w:rsidR="00214AC7" w:rsidRPr="00214AC7" w:rsidRDefault="00214AC7" w:rsidP="00214AC7">
      <w:pPr>
        <w:numPr>
          <w:ilvl w:val="1"/>
          <w:numId w:val="6"/>
        </w:numPr>
      </w:pPr>
      <w:r w:rsidRPr="00214AC7">
        <w:t>Represents the person making the payment</w:t>
      </w:r>
    </w:p>
    <w:p w14:paraId="7F28FE98" w14:textId="77777777" w:rsidR="00214AC7" w:rsidRPr="00214AC7" w:rsidRDefault="00214AC7" w:rsidP="00214AC7">
      <w:pPr>
        <w:numPr>
          <w:ilvl w:val="0"/>
          <w:numId w:val="6"/>
        </w:numPr>
      </w:pPr>
      <w:r w:rsidRPr="00214AC7">
        <w:rPr>
          <w:b/>
          <w:bCs/>
        </w:rPr>
        <w:t>Payment</w:t>
      </w:r>
    </w:p>
    <w:p w14:paraId="62BC11C4" w14:textId="180FDDB5" w:rsidR="00214AC7" w:rsidRPr="00214AC7" w:rsidRDefault="00214AC7" w:rsidP="00214AC7">
      <w:pPr>
        <w:numPr>
          <w:ilvl w:val="1"/>
          <w:numId w:val="6"/>
        </w:numPr>
      </w:pPr>
      <w:r w:rsidRPr="00214AC7">
        <w:t xml:space="preserve">Attributes: </w:t>
      </w:r>
      <w:proofErr w:type="spellStart"/>
      <w:r w:rsidRPr="00214AC7">
        <w:t>paymentID</w:t>
      </w:r>
      <w:proofErr w:type="spellEnd"/>
      <w:r w:rsidRPr="00214AC7">
        <w:t>, amount, date, status (success/failure)</w:t>
      </w:r>
    </w:p>
    <w:p w14:paraId="6402727A" w14:textId="77777777" w:rsidR="00214AC7" w:rsidRPr="00214AC7" w:rsidRDefault="00214AC7" w:rsidP="00214AC7">
      <w:pPr>
        <w:numPr>
          <w:ilvl w:val="1"/>
          <w:numId w:val="6"/>
        </w:numPr>
      </w:pPr>
      <w:r w:rsidRPr="00214AC7">
        <w:t>Represents the actual payment transaction.</w:t>
      </w:r>
    </w:p>
    <w:p w14:paraId="4CEEB033" w14:textId="77777777" w:rsidR="00214AC7" w:rsidRPr="00214AC7" w:rsidRDefault="00214AC7" w:rsidP="00214AC7">
      <w:pPr>
        <w:numPr>
          <w:ilvl w:val="0"/>
          <w:numId w:val="6"/>
        </w:numPr>
      </w:pPr>
      <w:proofErr w:type="spellStart"/>
      <w:r w:rsidRPr="00214AC7">
        <w:rPr>
          <w:b/>
          <w:bCs/>
        </w:rPr>
        <w:t>NetBanking</w:t>
      </w:r>
      <w:proofErr w:type="spellEnd"/>
    </w:p>
    <w:p w14:paraId="7BEA745B" w14:textId="7B068869" w:rsidR="00214AC7" w:rsidRPr="00214AC7" w:rsidRDefault="00214AC7" w:rsidP="00214AC7">
      <w:pPr>
        <w:numPr>
          <w:ilvl w:val="1"/>
          <w:numId w:val="6"/>
        </w:numPr>
      </w:pPr>
      <w:r w:rsidRPr="00214AC7">
        <w:t xml:space="preserve">Attributes: </w:t>
      </w:r>
      <w:proofErr w:type="spellStart"/>
      <w:r w:rsidRPr="00214AC7">
        <w:t>bankName</w:t>
      </w:r>
      <w:proofErr w:type="spellEnd"/>
      <w:r w:rsidRPr="00214AC7">
        <w:t xml:space="preserve">, </w:t>
      </w:r>
      <w:proofErr w:type="spellStart"/>
      <w:r w:rsidRPr="00214AC7">
        <w:t>accountNumber</w:t>
      </w:r>
      <w:proofErr w:type="spellEnd"/>
      <w:r w:rsidRPr="00214AC7">
        <w:t xml:space="preserve">, </w:t>
      </w:r>
      <w:proofErr w:type="spellStart"/>
      <w:r w:rsidRPr="00214AC7">
        <w:t>IFSCCode</w:t>
      </w:r>
      <w:proofErr w:type="spellEnd"/>
      <w:r w:rsidRPr="00214AC7">
        <w:t xml:space="preserve">, </w:t>
      </w:r>
      <w:proofErr w:type="spellStart"/>
      <w:r w:rsidRPr="00214AC7">
        <w:t>authenticationStatus</w:t>
      </w:r>
      <w:proofErr w:type="spellEnd"/>
    </w:p>
    <w:p w14:paraId="6C7ED379" w14:textId="4B0F5E9F" w:rsidR="00214AC7" w:rsidRPr="00214AC7" w:rsidRDefault="00214AC7" w:rsidP="00214AC7">
      <w:pPr>
        <w:numPr>
          <w:ilvl w:val="1"/>
          <w:numId w:val="6"/>
        </w:numPr>
      </w:pPr>
      <w:r w:rsidRPr="00214AC7">
        <w:t>Represents the net banking details used for payment</w:t>
      </w:r>
    </w:p>
    <w:p w14:paraId="5883B215" w14:textId="77777777" w:rsidR="00214AC7" w:rsidRPr="00214AC7" w:rsidRDefault="00214AC7" w:rsidP="00214AC7">
      <w:pPr>
        <w:numPr>
          <w:ilvl w:val="0"/>
          <w:numId w:val="6"/>
        </w:numPr>
      </w:pPr>
      <w:r w:rsidRPr="00214AC7">
        <w:rPr>
          <w:b/>
          <w:bCs/>
        </w:rPr>
        <w:t>Bank</w:t>
      </w:r>
      <w:r w:rsidRPr="00214AC7">
        <w:t xml:space="preserve"> (optional but useful)</w:t>
      </w:r>
    </w:p>
    <w:p w14:paraId="4F53A379" w14:textId="44AC10DE" w:rsidR="00214AC7" w:rsidRPr="00214AC7" w:rsidRDefault="00214AC7" w:rsidP="00214AC7">
      <w:pPr>
        <w:numPr>
          <w:ilvl w:val="1"/>
          <w:numId w:val="6"/>
        </w:numPr>
      </w:pPr>
      <w:r w:rsidRPr="00214AC7">
        <w:t xml:space="preserve">Attributes: </w:t>
      </w:r>
      <w:proofErr w:type="spellStart"/>
      <w:r w:rsidRPr="00214AC7">
        <w:t>bankName</w:t>
      </w:r>
      <w:proofErr w:type="spellEnd"/>
      <w:r w:rsidRPr="00214AC7">
        <w:t xml:space="preserve">, branch, </w:t>
      </w:r>
      <w:proofErr w:type="spellStart"/>
      <w:r w:rsidRPr="00214AC7">
        <w:t>contactInfo</w:t>
      </w:r>
      <w:proofErr w:type="spellEnd"/>
    </w:p>
    <w:p w14:paraId="56B33C9C" w14:textId="27ADDB18" w:rsidR="00214AC7" w:rsidRDefault="00214AC7" w:rsidP="00214AC7">
      <w:pPr>
        <w:numPr>
          <w:ilvl w:val="1"/>
          <w:numId w:val="6"/>
        </w:numPr>
      </w:pPr>
      <w:r w:rsidRPr="00214AC7">
        <w:t>Represents the bank involved in the transaction</w:t>
      </w:r>
    </w:p>
    <w:p w14:paraId="319AF620" w14:textId="77777777" w:rsidR="00214AC7" w:rsidRPr="00214AC7" w:rsidRDefault="00214AC7" w:rsidP="00214AC7">
      <w:pPr>
        <w:rPr>
          <w:b/>
          <w:bCs/>
        </w:rPr>
      </w:pPr>
      <w:r w:rsidRPr="00214AC7">
        <w:rPr>
          <w:b/>
          <w:bCs/>
        </w:rPr>
        <w:t>Relationships:</w:t>
      </w:r>
    </w:p>
    <w:p w14:paraId="20E0E74B" w14:textId="5A8DEF38" w:rsidR="00214AC7" w:rsidRPr="00214AC7" w:rsidRDefault="00214AC7" w:rsidP="00214AC7">
      <w:pPr>
        <w:numPr>
          <w:ilvl w:val="0"/>
          <w:numId w:val="7"/>
        </w:numPr>
      </w:pPr>
      <w:r w:rsidRPr="00214AC7">
        <w:t>A Customer initiates a Payment</w:t>
      </w:r>
    </w:p>
    <w:p w14:paraId="6F15EE87" w14:textId="3AD6B942" w:rsidR="00214AC7" w:rsidRPr="00214AC7" w:rsidRDefault="00214AC7" w:rsidP="00214AC7">
      <w:pPr>
        <w:numPr>
          <w:ilvl w:val="0"/>
          <w:numId w:val="7"/>
        </w:numPr>
      </w:pPr>
      <w:r w:rsidRPr="00214AC7">
        <w:t xml:space="preserve">A Payment is done through </w:t>
      </w:r>
      <w:proofErr w:type="spellStart"/>
      <w:r w:rsidRPr="00214AC7">
        <w:t>NetBanking</w:t>
      </w:r>
      <w:proofErr w:type="spellEnd"/>
    </w:p>
    <w:p w14:paraId="376C996B" w14:textId="121F13CF" w:rsidR="00214AC7" w:rsidRPr="00214AC7" w:rsidRDefault="00214AC7" w:rsidP="00214AC7">
      <w:pPr>
        <w:numPr>
          <w:ilvl w:val="0"/>
          <w:numId w:val="7"/>
        </w:numPr>
      </w:pPr>
      <w:proofErr w:type="spellStart"/>
      <w:r w:rsidRPr="00214AC7">
        <w:t>NetBanking</w:t>
      </w:r>
      <w:proofErr w:type="spellEnd"/>
      <w:r w:rsidRPr="00214AC7">
        <w:t xml:space="preserve"> is associated with a Bank</w:t>
      </w:r>
    </w:p>
    <w:p w14:paraId="3D7CCD3C" w14:textId="77777777" w:rsidR="00214AC7" w:rsidRPr="00214AC7" w:rsidRDefault="00214AC7" w:rsidP="00214AC7">
      <w:pPr>
        <w:rPr>
          <w:b/>
          <w:bCs/>
        </w:rPr>
      </w:pPr>
      <w:r w:rsidRPr="00214AC7">
        <w:rPr>
          <w:b/>
          <w:bCs/>
        </w:rPr>
        <w:t>Explanation:</w:t>
      </w:r>
    </w:p>
    <w:p w14:paraId="77DA59A0" w14:textId="0665CD60" w:rsidR="00214AC7" w:rsidRPr="00214AC7" w:rsidRDefault="00214AC7" w:rsidP="00214AC7">
      <w:pPr>
        <w:numPr>
          <w:ilvl w:val="0"/>
          <w:numId w:val="8"/>
        </w:numPr>
      </w:pPr>
      <w:r w:rsidRPr="00214AC7">
        <w:t xml:space="preserve">The </w:t>
      </w:r>
      <w:r w:rsidRPr="00214AC7">
        <w:rPr>
          <w:b/>
          <w:bCs/>
        </w:rPr>
        <w:t>Customer</w:t>
      </w:r>
      <w:r w:rsidRPr="00214AC7">
        <w:t xml:space="preserve"> wants to make a payment</w:t>
      </w:r>
    </w:p>
    <w:p w14:paraId="0EAD3F5F" w14:textId="0875911F" w:rsidR="00214AC7" w:rsidRPr="00214AC7" w:rsidRDefault="00214AC7" w:rsidP="00214AC7">
      <w:pPr>
        <w:numPr>
          <w:ilvl w:val="0"/>
          <w:numId w:val="8"/>
        </w:numPr>
      </w:pPr>
      <w:r w:rsidRPr="00214AC7">
        <w:t xml:space="preserve">The </w:t>
      </w:r>
      <w:r w:rsidRPr="00214AC7">
        <w:rPr>
          <w:b/>
          <w:bCs/>
        </w:rPr>
        <w:t>Payment</w:t>
      </w:r>
      <w:r w:rsidRPr="00214AC7">
        <w:t xml:space="preserve"> records details like amount and date</w:t>
      </w:r>
    </w:p>
    <w:p w14:paraId="2764D6E3" w14:textId="4EC8CD37" w:rsidR="00214AC7" w:rsidRPr="00214AC7" w:rsidRDefault="00214AC7" w:rsidP="00214AC7">
      <w:pPr>
        <w:numPr>
          <w:ilvl w:val="0"/>
          <w:numId w:val="8"/>
        </w:numPr>
      </w:pPr>
      <w:r w:rsidRPr="00214AC7">
        <w:t xml:space="preserve">The </w:t>
      </w:r>
      <w:proofErr w:type="spellStart"/>
      <w:r w:rsidRPr="00214AC7">
        <w:rPr>
          <w:b/>
          <w:bCs/>
        </w:rPr>
        <w:t>NetBanking</w:t>
      </w:r>
      <w:proofErr w:type="spellEnd"/>
      <w:r w:rsidRPr="00214AC7">
        <w:t xml:space="preserve"> entity holds the bank account information and verifies authentication</w:t>
      </w:r>
    </w:p>
    <w:p w14:paraId="62947EDB" w14:textId="50DD245C" w:rsidR="00214AC7" w:rsidRPr="00214AC7" w:rsidRDefault="00214AC7" w:rsidP="00214AC7">
      <w:pPr>
        <w:numPr>
          <w:ilvl w:val="0"/>
          <w:numId w:val="8"/>
        </w:numPr>
      </w:pPr>
      <w:r w:rsidRPr="00214AC7">
        <w:t xml:space="preserve">The </w:t>
      </w:r>
      <w:r w:rsidRPr="00214AC7">
        <w:rPr>
          <w:b/>
          <w:bCs/>
        </w:rPr>
        <w:t>Bank</w:t>
      </w:r>
      <w:r w:rsidRPr="00214AC7">
        <w:t xml:space="preserve"> entity holds details about the bank where the account is held</w:t>
      </w:r>
    </w:p>
    <w:p w14:paraId="75D380D4" w14:textId="266D798F" w:rsidR="00214AC7" w:rsidRDefault="00214AC7" w:rsidP="00214AC7">
      <w:r w:rsidRPr="00214AC7">
        <w:t>This model helps to organize and understand the data and behavior involved in net banking payments</w:t>
      </w:r>
    </w:p>
    <w:p w14:paraId="1D91F55D" w14:textId="25D4BA8D" w:rsidR="00F568EE" w:rsidRDefault="00EA6988" w:rsidP="00214AC7">
      <w:r w:rsidRPr="00EA6988">
        <w:drawing>
          <wp:inline distT="0" distB="0" distL="0" distR="0" wp14:anchorId="6D057801" wp14:editId="42723EC3">
            <wp:extent cx="5871335" cy="4747847"/>
            <wp:effectExtent l="0" t="0" r="0" b="0"/>
            <wp:docPr id="13833491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349158" name=""/>
                    <pic:cNvPicPr/>
                  </pic:nvPicPr>
                  <pic:blipFill>
                    <a:blip r:embed="rId10"/>
                    <a:stretch>
                      <a:fillRect/>
                    </a:stretch>
                  </pic:blipFill>
                  <pic:spPr>
                    <a:xfrm>
                      <a:off x="0" y="0"/>
                      <a:ext cx="5875244" cy="4751008"/>
                    </a:xfrm>
                    <a:prstGeom prst="rect">
                      <a:avLst/>
                    </a:prstGeom>
                  </pic:spPr>
                </pic:pic>
              </a:graphicData>
            </a:graphic>
          </wp:inline>
        </w:drawing>
      </w:r>
    </w:p>
    <w:p w14:paraId="6C075908" w14:textId="5D7783B3" w:rsidR="004740CC" w:rsidRDefault="004740CC" w:rsidP="00214AC7">
      <w:pPr>
        <w:rPr>
          <w:b/>
          <w:bCs/>
          <w:u w:val="single"/>
        </w:rPr>
      </w:pPr>
      <w:r w:rsidRPr="004740CC">
        <w:rPr>
          <w:b/>
          <w:bCs/>
          <w:u w:val="single"/>
        </w:rPr>
        <w:t>Q5. Draw a sequence diagram for payment done by Customer Net Banking</w:t>
      </w:r>
    </w:p>
    <w:p w14:paraId="25154AC6" w14:textId="43C3EA7F" w:rsidR="008D48B0" w:rsidRPr="004740CC" w:rsidRDefault="008D48B0" w:rsidP="00214AC7">
      <w:pPr>
        <w:rPr>
          <w:b/>
          <w:bCs/>
          <w:u w:val="single"/>
        </w:rPr>
      </w:pPr>
      <w:r>
        <w:object w:dxaOrig="8743" w:dyaOrig="8635" w14:anchorId="2331ACEE">
          <v:shape id="_x0000_i1036" type="#_x0000_t75" style="width:437pt;height:6in" o:ole="">
            <v:imagedata r:id="rId11" o:title=""/>
          </v:shape>
          <o:OLEObject Type="Embed" ProgID="Visio.Drawing.11" ShapeID="_x0000_i1036" DrawAspect="Content" ObjectID="_1816077959" r:id="rId12"/>
        </w:object>
      </w:r>
    </w:p>
    <w:p w14:paraId="27703D8F" w14:textId="7E0CF0CC" w:rsidR="004740CC" w:rsidRPr="00214AC7" w:rsidRDefault="004740CC" w:rsidP="00214AC7">
      <w:pPr>
        <w:rPr>
          <w:b/>
          <w:bCs/>
          <w:u w:val="single"/>
        </w:rPr>
      </w:pPr>
      <w:r w:rsidRPr="004740CC">
        <w:rPr>
          <w:b/>
          <w:bCs/>
          <w:u w:val="single"/>
        </w:rPr>
        <w:t>Q6. Explain Conceptual Model for this Case</w:t>
      </w:r>
    </w:p>
    <w:p w14:paraId="47EFBFDB" w14:textId="309E122D" w:rsidR="00214AC7" w:rsidRDefault="004740CC" w:rsidP="00214AC7">
      <w:r w:rsidRPr="004740CC">
        <w:t xml:space="preserve">A </w:t>
      </w:r>
      <w:r w:rsidRPr="004740CC">
        <w:rPr>
          <w:b/>
          <w:bCs/>
        </w:rPr>
        <w:t>Conceptual Model</w:t>
      </w:r>
      <w:r w:rsidRPr="004740CC">
        <w:t xml:space="preserve"> is a </w:t>
      </w:r>
      <w:r w:rsidRPr="004740CC">
        <w:rPr>
          <w:b/>
          <w:bCs/>
        </w:rPr>
        <w:t>high-level design</w:t>
      </w:r>
      <w:r w:rsidRPr="004740CC">
        <w:t xml:space="preserve"> that shows the important </w:t>
      </w:r>
      <w:r w:rsidRPr="004740CC">
        <w:rPr>
          <w:b/>
          <w:bCs/>
        </w:rPr>
        <w:t>real-world concepts (entities)</w:t>
      </w:r>
      <w:r w:rsidRPr="004740CC">
        <w:t xml:space="preserve"> involved in a system and how they are </w:t>
      </w:r>
      <w:r w:rsidRPr="004740CC">
        <w:rPr>
          <w:b/>
          <w:bCs/>
        </w:rPr>
        <w:t>related</w:t>
      </w:r>
      <w:r w:rsidRPr="004740CC">
        <w:t xml:space="preserve"> to each other</w:t>
      </w:r>
    </w:p>
    <w:p w14:paraId="0E3A6742" w14:textId="7FD90926" w:rsidR="004740CC" w:rsidRPr="00214AC7" w:rsidRDefault="004740CC" w:rsidP="00214AC7">
      <w:r w:rsidRPr="004740CC">
        <w:t xml:space="preserve">It does </w:t>
      </w:r>
      <w:r w:rsidRPr="004740CC">
        <w:rPr>
          <w:b/>
          <w:bCs/>
        </w:rPr>
        <w:t>not</w:t>
      </w:r>
      <w:r w:rsidRPr="004740CC">
        <w:t xml:space="preserve"> include technical details like database tables or code — just the </w:t>
      </w:r>
      <w:r w:rsidRPr="004740CC">
        <w:rPr>
          <w:b/>
          <w:bCs/>
        </w:rPr>
        <w:t>core concepts</w:t>
      </w:r>
      <w:r w:rsidRPr="004740CC">
        <w:t xml:space="preserve"> and </w:t>
      </w:r>
      <w:r w:rsidRPr="004740CC">
        <w:rPr>
          <w:b/>
          <w:bCs/>
        </w:rPr>
        <w:t>relationships</w:t>
      </w:r>
      <w:r w:rsidRPr="004740CC">
        <w:t xml:space="preserve"> understood by business users and designers</w:t>
      </w:r>
    </w:p>
    <w:tbl>
      <w:tblPr>
        <w:tblW w:w="6926" w:type="dxa"/>
        <w:tblInd w:w="-3" w:type="dxa"/>
        <w:tblLook w:val="04A0" w:firstRow="1" w:lastRow="0" w:firstColumn="1" w:lastColumn="0" w:noHBand="0" w:noVBand="1"/>
      </w:tblPr>
      <w:tblGrid>
        <w:gridCol w:w="1267"/>
        <w:gridCol w:w="5845"/>
      </w:tblGrid>
      <w:tr w:rsidR="004740CC" w:rsidRPr="004740CC" w14:paraId="205A40F5" w14:textId="77777777" w:rsidTr="004740CC">
        <w:trPr>
          <w:trHeight w:val="300"/>
        </w:trPr>
        <w:tc>
          <w:tcPr>
            <w:tcW w:w="1081" w:type="dxa"/>
            <w:tcBorders>
              <w:top w:val="single" w:sz="4" w:space="0" w:color="auto"/>
              <w:left w:val="single" w:sz="4" w:space="0" w:color="auto"/>
              <w:bottom w:val="single" w:sz="4" w:space="0" w:color="auto"/>
              <w:right w:val="single" w:sz="4" w:space="0" w:color="auto"/>
            </w:tcBorders>
            <w:noWrap/>
            <w:vAlign w:val="center"/>
            <w:hideMark/>
          </w:tcPr>
          <w:p w14:paraId="6CA03BD0" w14:textId="77777777" w:rsidR="004740CC" w:rsidRPr="004740CC" w:rsidRDefault="004740CC" w:rsidP="004740CC">
            <w:pPr>
              <w:spacing w:after="0" w:line="240" w:lineRule="auto"/>
              <w:rPr>
                <w:rFonts w:ascii="Aptos Narrow" w:eastAsia="Times New Roman" w:hAnsi="Aptos Narrow" w:cs="Times New Roman"/>
                <w:b/>
                <w:bCs/>
                <w:color w:val="000000"/>
              </w:rPr>
            </w:pPr>
            <w:r w:rsidRPr="004740CC">
              <w:rPr>
                <w:rFonts w:ascii="Aptos Narrow" w:eastAsia="Times New Roman" w:hAnsi="Aptos Narrow" w:cs="Times New Roman"/>
                <w:b/>
                <w:bCs/>
                <w:color w:val="000000"/>
              </w:rPr>
              <w:t>Concept</w:t>
            </w:r>
          </w:p>
        </w:tc>
        <w:tc>
          <w:tcPr>
            <w:tcW w:w="5845" w:type="dxa"/>
            <w:tcBorders>
              <w:top w:val="single" w:sz="4" w:space="0" w:color="auto"/>
              <w:left w:val="nil"/>
              <w:bottom w:val="single" w:sz="4" w:space="0" w:color="auto"/>
              <w:right w:val="single" w:sz="4" w:space="0" w:color="auto"/>
            </w:tcBorders>
            <w:noWrap/>
            <w:vAlign w:val="center"/>
            <w:hideMark/>
          </w:tcPr>
          <w:p w14:paraId="5A238961" w14:textId="77777777" w:rsidR="004740CC" w:rsidRPr="004740CC" w:rsidRDefault="004740CC" w:rsidP="004740CC">
            <w:pPr>
              <w:spacing w:after="0" w:line="240" w:lineRule="auto"/>
              <w:rPr>
                <w:rFonts w:ascii="Aptos Narrow" w:eastAsia="Times New Roman" w:hAnsi="Aptos Narrow" w:cs="Times New Roman"/>
                <w:b/>
                <w:bCs/>
                <w:color w:val="000000"/>
              </w:rPr>
            </w:pPr>
            <w:r w:rsidRPr="004740CC">
              <w:rPr>
                <w:rFonts w:ascii="Aptos Narrow" w:eastAsia="Times New Roman" w:hAnsi="Aptos Narrow" w:cs="Times New Roman"/>
                <w:b/>
                <w:bCs/>
                <w:color w:val="000000"/>
              </w:rPr>
              <w:t>Description</w:t>
            </w:r>
          </w:p>
        </w:tc>
      </w:tr>
      <w:tr w:rsidR="004740CC" w:rsidRPr="004740CC" w14:paraId="26B3A750" w14:textId="77777777" w:rsidTr="004740CC">
        <w:trPr>
          <w:trHeight w:val="300"/>
        </w:trPr>
        <w:tc>
          <w:tcPr>
            <w:tcW w:w="1081" w:type="dxa"/>
            <w:tcBorders>
              <w:top w:val="nil"/>
              <w:left w:val="single" w:sz="4" w:space="0" w:color="auto"/>
              <w:bottom w:val="single" w:sz="4" w:space="0" w:color="auto"/>
              <w:right w:val="single" w:sz="4" w:space="0" w:color="auto"/>
            </w:tcBorders>
            <w:noWrap/>
            <w:vAlign w:val="center"/>
            <w:hideMark/>
          </w:tcPr>
          <w:p w14:paraId="417AAE00" w14:textId="77777777" w:rsidR="004740CC" w:rsidRPr="004740CC" w:rsidRDefault="004740CC" w:rsidP="004740CC">
            <w:pPr>
              <w:spacing w:after="0" w:line="240" w:lineRule="auto"/>
              <w:rPr>
                <w:rFonts w:ascii="Aptos Narrow" w:eastAsia="Times New Roman" w:hAnsi="Aptos Narrow" w:cs="Times New Roman"/>
                <w:b/>
                <w:bCs/>
                <w:color w:val="000000"/>
              </w:rPr>
            </w:pPr>
            <w:r w:rsidRPr="004740CC">
              <w:rPr>
                <w:rFonts w:ascii="Aptos Narrow" w:eastAsia="Times New Roman" w:hAnsi="Aptos Narrow" w:cs="Times New Roman"/>
                <w:b/>
                <w:bCs/>
                <w:color w:val="000000"/>
              </w:rPr>
              <w:t>Customer</w:t>
            </w:r>
          </w:p>
        </w:tc>
        <w:tc>
          <w:tcPr>
            <w:tcW w:w="5845" w:type="dxa"/>
            <w:tcBorders>
              <w:top w:val="nil"/>
              <w:left w:val="nil"/>
              <w:bottom w:val="single" w:sz="4" w:space="0" w:color="auto"/>
              <w:right w:val="single" w:sz="4" w:space="0" w:color="auto"/>
            </w:tcBorders>
            <w:noWrap/>
            <w:vAlign w:val="center"/>
            <w:hideMark/>
          </w:tcPr>
          <w:p w14:paraId="1A721C48" w14:textId="77777777" w:rsidR="004740CC" w:rsidRPr="004740CC" w:rsidRDefault="004740CC" w:rsidP="004740CC">
            <w:pPr>
              <w:spacing w:after="0" w:line="240" w:lineRule="auto"/>
              <w:rPr>
                <w:rFonts w:ascii="Aptos Narrow" w:eastAsia="Times New Roman" w:hAnsi="Aptos Narrow" w:cs="Times New Roman"/>
                <w:color w:val="000000"/>
              </w:rPr>
            </w:pPr>
            <w:r w:rsidRPr="004740CC">
              <w:rPr>
                <w:rFonts w:ascii="Aptos Narrow" w:eastAsia="Times New Roman" w:hAnsi="Aptos Narrow" w:cs="Times New Roman"/>
                <w:color w:val="000000"/>
              </w:rPr>
              <w:t>A person who wants to make a payment.</w:t>
            </w:r>
          </w:p>
        </w:tc>
      </w:tr>
      <w:tr w:rsidR="004740CC" w:rsidRPr="004740CC" w14:paraId="767E657A" w14:textId="77777777" w:rsidTr="004740CC">
        <w:trPr>
          <w:trHeight w:val="300"/>
        </w:trPr>
        <w:tc>
          <w:tcPr>
            <w:tcW w:w="1081" w:type="dxa"/>
            <w:tcBorders>
              <w:top w:val="nil"/>
              <w:left w:val="single" w:sz="4" w:space="0" w:color="auto"/>
              <w:bottom w:val="single" w:sz="4" w:space="0" w:color="auto"/>
              <w:right w:val="single" w:sz="4" w:space="0" w:color="auto"/>
            </w:tcBorders>
            <w:noWrap/>
            <w:vAlign w:val="center"/>
            <w:hideMark/>
          </w:tcPr>
          <w:p w14:paraId="55266188" w14:textId="77777777" w:rsidR="004740CC" w:rsidRPr="004740CC" w:rsidRDefault="004740CC" w:rsidP="004740CC">
            <w:pPr>
              <w:spacing w:after="0" w:line="240" w:lineRule="auto"/>
              <w:rPr>
                <w:rFonts w:ascii="Aptos Narrow" w:eastAsia="Times New Roman" w:hAnsi="Aptos Narrow" w:cs="Times New Roman"/>
                <w:b/>
                <w:bCs/>
                <w:color w:val="000000"/>
              </w:rPr>
            </w:pPr>
            <w:r w:rsidRPr="004740CC">
              <w:rPr>
                <w:rFonts w:ascii="Aptos Narrow" w:eastAsia="Times New Roman" w:hAnsi="Aptos Narrow" w:cs="Times New Roman"/>
                <w:b/>
                <w:bCs/>
                <w:color w:val="000000"/>
              </w:rPr>
              <w:t>Payment</w:t>
            </w:r>
          </w:p>
        </w:tc>
        <w:tc>
          <w:tcPr>
            <w:tcW w:w="5845" w:type="dxa"/>
            <w:tcBorders>
              <w:top w:val="nil"/>
              <w:left w:val="nil"/>
              <w:bottom w:val="single" w:sz="4" w:space="0" w:color="auto"/>
              <w:right w:val="single" w:sz="4" w:space="0" w:color="auto"/>
            </w:tcBorders>
            <w:noWrap/>
            <w:vAlign w:val="center"/>
            <w:hideMark/>
          </w:tcPr>
          <w:p w14:paraId="3C788476" w14:textId="77777777" w:rsidR="004740CC" w:rsidRPr="004740CC" w:rsidRDefault="004740CC" w:rsidP="004740CC">
            <w:pPr>
              <w:spacing w:after="0" w:line="240" w:lineRule="auto"/>
              <w:rPr>
                <w:rFonts w:ascii="Aptos Narrow" w:eastAsia="Times New Roman" w:hAnsi="Aptos Narrow" w:cs="Times New Roman"/>
                <w:color w:val="000000"/>
              </w:rPr>
            </w:pPr>
            <w:r w:rsidRPr="004740CC">
              <w:rPr>
                <w:rFonts w:ascii="Aptos Narrow" w:eastAsia="Times New Roman" w:hAnsi="Aptos Narrow" w:cs="Times New Roman"/>
                <w:color w:val="000000"/>
              </w:rPr>
              <w:t>Represents a transaction that includes amount, date, and status.</w:t>
            </w:r>
          </w:p>
        </w:tc>
      </w:tr>
      <w:tr w:rsidR="004740CC" w:rsidRPr="004740CC" w14:paraId="3ED8F447" w14:textId="77777777" w:rsidTr="004740CC">
        <w:trPr>
          <w:trHeight w:val="300"/>
        </w:trPr>
        <w:tc>
          <w:tcPr>
            <w:tcW w:w="1081" w:type="dxa"/>
            <w:tcBorders>
              <w:top w:val="nil"/>
              <w:left w:val="single" w:sz="4" w:space="0" w:color="auto"/>
              <w:bottom w:val="single" w:sz="4" w:space="0" w:color="auto"/>
              <w:right w:val="single" w:sz="4" w:space="0" w:color="auto"/>
            </w:tcBorders>
            <w:noWrap/>
            <w:vAlign w:val="center"/>
            <w:hideMark/>
          </w:tcPr>
          <w:p w14:paraId="6A07E584" w14:textId="77777777" w:rsidR="004740CC" w:rsidRPr="004740CC" w:rsidRDefault="004740CC" w:rsidP="004740CC">
            <w:pPr>
              <w:spacing w:after="0" w:line="240" w:lineRule="auto"/>
              <w:rPr>
                <w:rFonts w:ascii="Aptos Narrow" w:eastAsia="Times New Roman" w:hAnsi="Aptos Narrow" w:cs="Times New Roman"/>
                <w:b/>
                <w:bCs/>
                <w:color w:val="000000"/>
              </w:rPr>
            </w:pPr>
            <w:proofErr w:type="spellStart"/>
            <w:r w:rsidRPr="004740CC">
              <w:rPr>
                <w:rFonts w:ascii="Aptos Narrow" w:eastAsia="Times New Roman" w:hAnsi="Aptos Narrow" w:cs="Times New Roman"/>
                <w:b/>
                <w:bCs/>
                <w:color w:val="000000"/>
              </w:rPr>
              <w:t>NetBanking</w:t>
            </w:r>
            <w:proofErr w:type="spellEnd"/>
          </w:p>
        </w:tc>
        <w:tc>
          <w:tcPr>
            <w:tcW w:w="5845" w:type="dxa"/>
            <w:tcBorders>
              <w:top w:val="nil"/>
              <w:left w:val="nil"/>
              <w:bottom w:val="single" w:sz="4" w:space="0" w:color="auto"/>
              <w:right w:val="single" w:sz="4" w:space="0" w:color="auto"/>
            </w:tcBorders>
            <w:noWrap/>
            <w:vAlign w:val="center"/>
            <w:hideMark/>
          </w:tcPr>
          <w:p w14:paraId="4BFCDDE2" w14:textId="77777777" w:rsidR="004740CC" w:rsidRPr="004740CC" w:rsidRDefault="004740CC" w:rsidP="004740CC">
            <w:pPr>
              <w:spacing w:after="0" w:line="240" w:lineRule="auto"/>
              <w:rPr>
                <w:rFonts w:ascii="Aptos Narrow" w:eastAsia="Times New Roman" w:hAnsi="Aptos Narrow" w:cs="Times New Roman"/>
                <w:color w:val="000000"/>
              </w:rPr>
            </w:pPr>
            <w:r w:rsidRPr="004740CC">
              <w:rPr>
                <w:rFonts w:ascii="Aptos Narrow" w:eastAsia="Times New Roman" w:hAnsi="Aptos Narrow" w:cs="Times New Roman"/>
                <w:color w:val="000000"/>
              </w:rPr>
              <w:t>A method the customer selects to make a payment through a bank.</w:t>
            </w:r>
          </w:p>
        </w:tc>
      </w:tr>
      <w:tr w:rsidR="004740CC" w:rsidRPr="004740CC" w14:paraId="7E689609" w14:textId="77777777" w:rsidTr="004740CC">
        <w:trPr>
          <w:trHeight w:val="300"/>
        </w:trPr>
        <w:tc>
          <w:tcPr>
            <w:tcW w:w="1081" w:type="dxa"/>
            <w:tcBorders>
              <w:top w:val="nil"/>
              <w:left w:val="single" w:sz="4" w:space="0" w:color="auto"/>
              <w:bottom w:val="single" w:sz="4" w:space="0" w:color="auto"/>
              <w:right w:val="single" w:sz="4" w:space="0" w:color="auto"/>
            </w:tcBorders>
            <w:noWrap/>
            <w:vAlign w:val="center"/>
            <w:hideMark/>
          </w:tcPr>
          <w:p w14:paraId="24202515" w14:textId="77777777" w:rsidR="004740CC" w:rsidRPr="004740CC" w:rsidRDefault="004740CC" w:rsidP="004740CC">
            <w:pPr>
              <w:spacing w:after="0" w:line="240" w:lineRule="auto"/>
              <w:rPr>
                <w:rFonts w:ascii="Aptos Narrow" w:eastAsia="Times New Roman" w:hAnsi="Aptos Narrow" w:cs="Times New Roman"/>
                <w:b/>
                <w:bCs/>
                <w:color w:val="000000"/>
              </w:rPr>
            </w:pPr>
            <w:r w:rsidRPr="004740CC">
              <w:rPr>
                <w:rFonts w:ascii="Aptos Narrow" w:eastAsia="Times New Roman" w:hAnsi="Aptos Narrow" w:cs="Times New Roman"/>
                <w:b/>
                <w:bCs/>
                <w:color w:val="000000"/>
              </w:rPr>
              <w:t>Bank</w:t>
            </w:r>
          </w:p>
        </w:tc>
        <w:tc>
          <w:tcPr>
            <w:tcW w:w="5845" w:type="dxa"/>
            <w:tcBorders>
              <w:top w:val="nil"/>
              <w:left w:val="nil"/>
              <w:bottom w:val="single" w:sz="4" w:space="0" w:color="auto"/>
              <w:right w:val="single" w:sz="4" w:space="0" w:color="auto"/>
            </w:tcBorders>
            <w:noWrap/>
            <w:vAlign w:val="center"/>
            <w:hideMark/>
          </w:tcPr>
          <w:p w14:paraId="003B4F94" w14:textId="77777777" w:rsidR="004740CC" w:rsidRPr="004740CC" w:rsidRDefault="004740CC" w:rsidP="004740CC">
            <w:pPr>
              <w:spacing w:after="0" w:line="240" w:lineRule="auto"/>
              <w:rPr>
                <w:rFonts w:ascii="Aptos Narrow" w:eastAsia="Times New Roman" w:hAnsi="Aptos Narrow" w:cs="Times New Roman"/>
                <w:color w:val="000000"/>
              </w:rPr>
            </w:pPr>
            <w:r w:rsidRPr="004740CC">
              <w:rPr>
                <w:rFonts w:ascii="Aptos Narrow" w:eastAsia="Times New Roman" w:hAnsi="Aptos Narrow" w:cs="Times New Roman"/>
                <w:color w:val="000000"/>
              </w:rPr>
              <w:t>Represents the bank where the customer's account exists.</w:t>
            </w:r>
          </w:p>
        </w:tc>
      </w:tr>
    </w:tbl>
    <w:p w14:paraId="7E61C245" w14:textId="77777777" w:rsidR="00214AC7" w:rsidRPr="00214AC7" w:rsidRDefault="00214AC7" w:rsidP="00214AC7"/>
    <w:p w14:paraId="6359954F" w14:textId="196A5ED6" w:rsidR="00214AC7" w:rsidRDefault="008D48B0">
      <w:pPr>
        <w:rPr>
          <w:b/>
          <w:bCs/>
          <w:u w:val="single"/>
        </w:rPr>
      </w:pPr>
      <w:r w:rsidRPr="008D48B0">
        <w:rPr>
          <w:b/>
          <w:bCs/>
          <w:u w:val="single"/>
        </w:rPr>
        <w:t>Q7. What is MVC architecture? Explain MVC rules to derive classes from use case diagram and guidelines to place classes in 3-tier architecture</w:t>
      </w:r>
    </w:p>
    <w:p w14:paraId="079938F7" w14:textId="7951707A" w:rsidR="008D48B0" w:rsidRPr="008D48B0" w:rsidRDefault="008D48B0" w:rsidP="008D48B0">
      <w:pPr>
        <w:rPr>
          <w:lang w:val="en-IN"/>
        </w:rPr>
      </w:pPr>
      <w:r w:rsidRPr="008D48B0">
        <w:rPr>
          <w:lang w:val="en-IN"/>
        </w:rPr>
        <w:t>MVC Architecture</w:t>
      </w:r>
    </w:p>
    <w:p w14:paraId="1C2B00D3" w14:textId="7FD67802" w:rsidR="008D48B0" w:rsidRPr="008D48B0" w:rsidRDefault="008D48B0" w:rsidP="008D48B0">
      <w:pPr>
        <w:rPr>
          <w:lang w:val="en-IN"/>
        </w:rPr>
      </w:pPr>
      <w:r w:rsidRPr="008D48B0">
        <w:rPr>
          <w:lang w:val="en-IN"/>
        </w:rPr>
        <w:t>MVC stands for Model-View-Controller, a software design pattern used to separate application logic into three interconnected components</w:t>
      </w:r>
    </w:p>
    <w:p w14:paraId="38CB4EC2" w14:textId="6CF75489" w:rsidR="008D48B0" w:rsidRPr="008D48B0" w:rsidRDefault="008D48B0" w:rsidP="008D48B0">
      <w:pPr>
        <w:rPr>
          <w:lang w:val="en-IN"/>
        </w:rPr>
      </w:pPr>
      <w:r w:rsidRPr="008D48B0">
        <w:rPr>
          <w:lang w:val="en-IN"/>
        </w:rPr>
        <w:t xml:space="preserve"> 1. Model</w:t>
      </w:r>
    </w:p>
    <w:p w14:paraId="6A99337A" w14:textId="77777777" w:rsidR="008D48B0" w:rsidRPr="008D48B0" w:rsidRDefault="008D48B0" w:rsidP="008D48B0">
      <w:pPr>
        <w:numPr>
          <w:ilvl w:val="0"/>
          <w:numId w:val="9"/>
        </w:numPr>
        <w:rPr>
          <w:lang w:val="en-IN"/>
        </w:rPr>
      </w:pPr>
      <w:r w:rsidRPr="008D48B0">
        <w:rPr>
          <w:lang w:val="en-IN"/>
        </w:rPr>
        <w:t>Handles data and business logic</w:t>
      </w:r>
    </w:p>
    <w:p w14:paraId="1258C8B5" w14:textId="77777777" w:rsidR="008D48B0" w:rsidRPr="008D48B0" w:rsidRDefault="008D48B0" w:rsidP="008D48B0">
      <w:pPr>
        <w:numPr>
          <w:ilvl w:val="0"/>
          <w:numId w:val="9"/>
        </w:numPr>
        <w:rPr>
          <w:lang w:val="en-IN"/>
        </w:rPr>
      </w:pPr>
      <w:r w:rsidRPr="008D48B0">
        <w:rPr>
          <w:lang w:val="en-IN"/>
        </w:rPr>
        <w:t>Communicates with the database</w:t>
      </w:r>
    </w:p>
    <w:p w14:paraId="7318851E" w14:textId="77777777" w:rsidR="008D48B0" w:rsidRPr="008D48B0" w:rsidRDefault="008D48B0" w:rsidP="008D48B0">
      <w:pPr>
        <w:numPr>
          <w:ilvl w:val="0"/>
          <w:numId w:val="9"/>
        </w:numPr>
        <w:rPr>
          <w:lang w:val="en-IN"/>
        </w:rPr>
      </w:pPr>
      <w:r w:rsidRPr="008D48B0">
        <w:rPr>
          <w:lang w:val="en-IN"/>
        </w:rPr>
        <w:t>Example: Customer, Order, Payment classes</w:t>
      </w:r>
    </w:p>
    <w:p w14:paraId="0EB7C70A" w14:textId="0B675780" w:rsidR="008D48B0" w:rsidRPr="008D48B0" w:rsidRDefault="008D48B0" w:rsidP="008D48B0">
      <w:pPr>
        <w:rPr>
          <w:lang w:val="en-IN"/>
        </w:rPr>
      </w:pPr>
      <w:r w:rsidRPr="008D48B0">
        <w:rPr>
          <w:lang w:val="en-IN"/>
        </w:rPr>
        <w:t>2. View</w:t>
      </w:r>
    </w:p>
    <w:p w14:paraId="3B5B76EB" w14:textId="77777777" w:rsidR="008D48B0" w:rsidRPr="008D48B0" w:rsidRDefault="008D48B0" w:rsidP="008D48B0">
      <w:pPr>
        <w:numPr>
          <w:ilvl w:val="0"/>
          <w:numId w:val="10"/>
        </w:numPr>
        <w:rPr>
          <w:lang w:val="en-IN"/>
        </w:rPr>
      </w:pPr>
      <w:r w:rsidRPr="008D48B0">
        <w:rPr>
          <w:lang w:val="en-IN"/>
        </w:rPr>
        <w:t>Represents the user interface (UI)</w:t>
      </w:r>
    </w:p>
    <w:p w14:paraId="3EEDD642" w14:textId="77777777" w:rsidR="008D48B0" w:rsidRPr="008D48B0" w:rsidRDefault="008D48B0" w:rsidP="008D48B0">
      <w:pPr>
        <w:numPr>
          <w:ilvl w:val="0"/>
          <w:numId w:val="10"/>
        </w:numPr>
        <w:rPr>
          <w:lang w:val="en-IN"/>
        </w:rPr>
      </w:pPr>
      <w:r w:rsidRPr="008D48B0">
        <w:rPr>
          <w:lang w:val="en-IN"/>
        </w:rPr>
        <w:t>Displays data from the model</w:t>
      </w:r>
    </w:p>
    <w:p w14:paraId="4541875B" w14:textId="77777777" w:rsidR="008D48B0" w:rsidRPr="008D48B0" w:rsidRDefault="008D48B0" w:rsidP="008D48B0">
      <w:pPr>
        <w:numPr>
          <w:ilvl w:val="0"/>
          <w:numId w:val="10"/>
        </w:numPr>
        <w:rPr>
          <w:lang w:val="en-IN"/>
        </w:rPr>
      </w:pPr>
      <w:r w:rsidRPr="008D48B0">
        <w:rPr>
          <w:lang w:val="en-IN"/>
        </w:rPr>
        <w:t>Example: HTML pages, UI screens, forms</w:t>
      </w:r>
    </w:p>
    <w:p w14:paraId="7DF27EAE" w14:textId="5B3D60F6" w:rsidR="008D48B0" w:rsidRPr="008D48B0" w:rsidRDefault="008D48B0" w:rsidP="008D48B0">
      <w:pPr>
        <w:rPr>
          <w:lang w:val="en-IN"/>
        </w:rPr>
      </w:pPr>
      <w:r w:rsidRPr="008D48B0">
        <w:rPr>
          <w:lang w:val="en-IN"/>
        </w:rPr>
        <w:t>3. Controller</w:t>
      </w:r>
    </w:p>
    <w:p w14:paraId="5AF2C422" w14:textId="77777777" w:rsidR="008D48B0" w:rsidRPr="008D48B0" w:rsidRDefault="008D48B0" w:rsidP="008D48B0">
      <w:pPr>
        <w:numPr>
          <w:ilvl w:val="0"/>
          <w:numId w:val="11"/>
        </w:numPr>
        <w:rPr>
          <w:lang w:val="en-IN"/>
        </w:rPr>
      </w:pPr>
      <w:r w:rsidRPr="008D48B0">
        <w:rPr>
          <w:lang w:val="en-IN"/>
        </w:rPr>
        <w:t>Handles user input and decides what to do</w:t>
      </w:r>
    </w:p>
    <w:p w14:paraId="2E5B2DFC" w14:textId="77777777" w:rsidR="008D48B0" w:rsidRPr="008D48B0" w:rsidRDefault="008D48B0" w:rsidP="008D48B0">
      <w:pPr>
        <w:numPr>
          <w:ilvl w:val="0"/>
          <w:numId w:val="11"/>
        </w:numPr>
        <w:rPr>
          <w:lang w:val="en-IN"/>
        </w:rPr>
      </w:pPr>
      <w:r w:rsidRPr="008D48B0">
        <w:rPr>
          <w:lang w:val="en-IN"/>
        </w:rPr>
        <w:t>Acts as a bridge between View and Model</w:t>
      </w:r>
    </w:p>
    <w:p w14:paraId="7AFFEA05" w14:textId="77777777" w:rsidR="008D48B0" w:rsidRDefault="008D48B0" w:rsidP="008D48B0">
      <w:pPr>
        <w:numPr>
          <w:ilvl w:val="0"/>
          <w:numId w:val="11"/>
        </w:numPr>
        <w:rPr>
          <w:lang w:val="en-IN"/>
        </w:rPr>
      </w:pPr>
      <w:r w:rsidRPr="008D48B0">
        <w:rPr>
          <w:lang w:val="en-IN"/>
        </w:rPr>
        <w:t xml:space="preserve">Example: </w:t>
      </w:r>
      <w:proofErr w:type="spellStart"/>
      <w:r w:rsidRPr="008D48B0">
        <w:rPr>
          <w:lang w:val="en-IN"/>
        </w:rPr>
        <w:t>PaymentController</w:t>
      </w:r>
      <w:proofErr w:type="spellEnd"/>
      <w:r w:rsidRPr="008D48B0">
        <w:rPr>
          <w:lang w:val="en-IN"/>
        </w:rPr>
        <w:t xml:space="preserve">, </w:t>
      </w:r>
      <w:proofErr w:type="spellStart"/>
      <w:r w:rsidRPr="008D48B0">
        <w:rPr>
          <w:lang w:val="en-IN"/>
        </w:rPr>
        <w:t>OrderController</w:t>
      </w:r>
      <w:proofErr w:type="spellEnd"/>
    </w:p>
    <w:p w14:paraId="5C2EAC62" w14:textId="77777777" w:rsidR="008D48B0" w:rsidRPr="008D48B0" w:rsidRDefault="008D48B0" w:rsidP="008D48B0">
      <w:pPr>
        <w:rPr>
          <w:lang w:val="en-IN"/>
        </w:rPr>
      </w:pPr>
      <w:r w:rsidRPr="008D48B0">
        <w:rPr>
          <w:lang w:val="en-IN"/>
        </w:rPr>
        <w:t>MVC Rules to Derive Classes from Use Case Diagram</w:t>
      </w:r>
    </w:p>
    <w:p w14:paraId="059822AB" w14:textId="77777777" w:rsidR="008D48B0" w:rsidRPr="008D48B0" w:rsidRDefault="008D48B0" w:rsidP="008D48B0">
      <w:pPr>
        <w:rPr>
          <w:lang w:val="en-IN"/>
        </w:rPr>
      </w:pPr>
      <w:r w:rsidRPr="008D48B0">
        <w:rPr>
          <w:lang w:val="en-IN"/>
        </w:rPr>
        <w:t>To move from a Use Case Diagram to classes, follow these simple rules:</w:t>
      </w:r>
    </w:p>
    <w:p w14:paraId="38769F49" w14:textId="7E3A9960" w:rsidR="008D48B0" w:rsidRPr="008D48B0" w:rsidRDefault="008D48B0" w:rsidP="008D48B0">
      <w:pPr>
        <w:rPr>
          <w:lang w:val="en-IN"/>
        </w:rPr>
      </w:pPr>
      <w:r w:rsidRPr="008D48B0">
        <w:rPr>
          <w:lang w:val="en-IN"/>
        </w:rPr>
        <w:t>Rule 1: Nouns → Model Classes</w:t>
      </w:r>
    </w:p>
    <w:p w14:paraId="3A987DCD" w14:textId="77777777" w:rsidR="008D48B0" w:rsidRDefault="008D48B0" w:rsidP="008D48B0">
      <w:pPr>
        <w:numPr>
          <w:ilvl w:val="0"/>
          <w:numId w:val="12"/>
        </w:numPr>
        <w:rPr>
          <w:lang w:val="en-IN"/>
        </w:rPr>
      </w:pPr>
      <w:r w:rsidRPr="008D48B0">
        <w:rPr>
          <w:lang w:val="en-IN"/>
        </w:rPr>
        <w:t>Identify all nouns in the use case descriptions.</w:t>
      </w:r>
      <w:r w:rsidRPr="008D48B0">
        <w:rPr>
          <w:lang w:val="en-IN"/>
        </w:rPr>
        <w:br/>
        <w:t>Example: “Customer makes a payment” → Customer, Payment</w:t>
      </w:r>
    </w:p>
    <w:p w14:paraId="04CACDE4" w14:textId="7752A695" w:rsidR="008D48B0" w:rsidRPr="008D48B0" w:rsidRDefault="008D48B0" w:rsidP="008D48B0">
      <w:pPr>
        <w:rPr>
          <w:lang w:val="en-IN"/>
        </w:rPr>
      </w:pPr>
      <w:r w:rsidRPr="008D48B0">
        <w:rPr>
          <w:lang w:val="en-IN"/>
        </w:rPr>
        <w:t>Rule 2: Verbs → Methods or Controller Classes</w:t>
      </w:r>
    </w:p>
    <w:p w14:paraId="734950DB" w14:textId="77777777" w:rsidR="008D48B0" w:rsidRPr="008D48B0" w:rsidRDefault="008D48B0" w:rsidP="008D48B0">
      <w:pPr>
        <w:numPr>
          <w:ilvl w:val="0"/>
          <w:numId w:val="13"/>
        </w:numPr>
        <w:rPr>
          <w:lang w:val="en-IN"/>
        </w:rPr>
      </w:pPr>
      <w:r w:rsidRPr="008D48B0">
        <w:rPr>
          <w:lang w:val="en-IN"/>
        </w:rPr>
        <w:t>Identify actions (verbs) from the use case.</w:t>
      </w:r>
      <w:r w:rsidRPr="008D48B0">
        <w:rPr>
          <w:lang w:val="en-IN"/>
        </w:rPr>
        <w:br/>
        <w:t xml:space="preserve">Example: “Make Payment” → Method in </w:t>
      </w:r>
      <w:proofErr w:type="spellStart"/>
      <w:r w:rsidRPr="008D48B0">
        <w:rPr>
          <w:lang w:val="en-IN"/>
        </w:rPr>
        <w:t>PaymentController</w:t>
      </w:r>
      <w:proofErr w:type="spellEnd"/>
    </w:p>
    <w:p w14:paraId="5EAFE821" w14:textId="3F704382" w:rsidR="008D48B0" w:rsidRPr="008D48B0" w:rsidRDefault="008D48B0" w:rsidP="008D48B0">
      <w:pPr>
        <w:rPr>
          <w:lang w:val="en-IN"/>
        </w:rPr>
      </w:pPr>
      <w:r w:rsidRPr="008D48B0">
        <w:rPr>
          <w:lang w:val="en-IN"/>
        </w:rPr>
        <w:t>Rule 3: Actors → Controllers</w:t>
      </w:r>
    </w:p>
    <w:p w14:paraId="1F31E1EE" w14:textId="77777777" w:rsidR="008D48B0" w:rsidRDefault="008D48B0" w:rsidP="008D48B0">
      <w:pPr>
        <w:numPr>
          <w:ilvl w:val="0"/>
          <w:numId w:val="14"/>
        </w:numPr>
        <w:rPr>
          <w:lang w:val="en-IN"/>
        </w:rPr>
      </w:pPr>
      <w:r w:rsidRPr="008D48B0">
        <w:rPr>
          <w:lang w:val="en-IN"/>
        </w:rPr>
        <w:t>Actors become Controllers or trigger controller methods</w:t>
      </w:r>
      <w:r w:rsidRPr="008D48B0">
        <w:rPr>
          <w:lang w:val="en-IN"/>
        </w:rPr>
        <w:br/>
        <w:t xml:space="preserve">Example: Customer interacts via </w:t>
      </w:r>
      <w:proofErr w:type="spellStart"/>
      <w:r w:rsidRPr="008D48B0">
        <w:rPr>
          <w:lang w:val="en-IN"/>
        </w:rPr>
        <w:t>CustomerController</w:t>
      </w:r>
      <w:proofErr w:type="spellEnd"/>
    </w:p>
    <w:p w14:paraId="680C9DA4" w14:textId="57B523B4" w:rsidR="008D48B0" w:rsidRPr="008D48B0" w:rsidRDefault="008D48B0" w:rsidP="008D48B0">
      <w:pPr>
        <w:rPr>
          <w:lang w:val="en-IN"/>
        </w:rPr>
      </w:pPr>
      <w:r w:rsidRPr="008D48B0">
        <w:rPr>
          <w:lang w:val="en-IN"/>
        </w:rPr>
        <w:t>Guidelines to Place Classes in 3-Tier Architecture</w:t>
      </w:r>
    </w:p>
    <w:p w14:paraId="2F796195" w14:textId="36875638" w:rsidR="008D48B0" w:rsidRPr="008D48B0" w:rsidRDefault="008D48B0" w:rsidP="008D48B0">
      <w:pPr>
        <w:rPr>
          <w:lang w:val="en-IN"/>
        </w:rPr>
      </w:pPr>
      <w:r w:rsidRPr="008D48B0">
        <w:rPr>
          <w:lang w:val="en-IN"/>
        </w:rPr>
        <w:t>3-tier architecture separates classes into:</w:t>
      </w:r>
    </w:p>
    <w:p w14:paraId="5EA1516A" w14:textId="77777777" w:rsidR="008D48B0" w:rsidRPr="008D48B0" w:rsidRDefault="008D48B0" w:rsidP="008D48B0">
      <w:pPr>
        <w:rPr>
          <w:lang w:val="en-IN"/>
        </w:rPr>
      </w:pPr>
      <w:r w:rsidRPr="008D48B0">
        <w:rPr>
          <w:lang w:val="en-IN"/>
        </w:rPr>
        <w:t>1. Presentation Tier (UI Layer)</w:t>
      </w:r>
    </w:p>
    <w:p w14:paraId="6DBD49DD" w14:textId="77777777" w:rsidR="008D48B0" w:rsidRPr="008D48B0" w:rsidRDefault="008D48B0" w:rsidP="008D48B0">
      <w:pPr>
        <w:numPr>
          <w:ilvl w:val="0"/>
          <w:numId w:val="15"/>
        </w:numPr>
        <w:rPr>
          <w:lang w:val="en-IN"/>
        </w:rPr>
      </w:pPr>
      <w:r w:rsidRPr="008D48B0">
        <w:rPr>
          <w:lang w:val="en-IN"/>
        </w:rPr>
        <w:t>Responsible for interacting with users</w:t>
      </w:r>
    </w:p>
    <w:p w14:paraId="11C794E1" w14:textId="77777777" w:rsidR="008D48B0" w:rsidRPr="008D48B0" w:rsidRDefault="008D48B0" w:rsidP="008D48B0">
      <w:pPr>
        <w:numPr>
          <w:ilvl w:val="0"/>
          <w:numId w:val="15"/>
        </w:numPr>
        <w:rPr>
          <w:lang w:val="en-IN"/>
        </w:rPr>
      </w:pPr>
      <w:r w:rsidRPr="008D48B0">
        <w:rPr>
          <w:lang w:val="en-IN"/>
        </w:rPr>
        <w:t>Contains Views (screens, forms)</w:t>
      </w:r>
    </w:p>
    <w:p w14:paraId="1AE78A57" w14:textId="4F57C35B" w:rsidR="008D48B0" w:rsidRPr="008D48B0" w:rsidRDefault="008D48B0" w:rsidP="008D48B0">
      <w:pPr>
        <w:numPr>
          <w:ilvl w:val="0"/>
          <w:numId w:val="15"/>
        </w:numPr>
        <w:rPr>
          <w:lang w:val="en-IN"/>
        </w:rPr>
      </w:pPr>
      <w:r w:rsidRPr="008D48B0">
        <w:rPr>
          <w:lang w:val="en-IN"/>
        </w:rPr>
        <w:t xml:space="preserve">Example: </w:t>
      </w:r>
      <w:proofErr w:type="spellStart"/>
      <w:r w:rsidRPr="008D48B0">
        <w:rPr>
          <w:lang w:val="en-IN"/>
        </w:rPr>
        <w:t>PaymentPage</w:t>
      </w:r>
      <w:proofErr w:type="spellEnd"/>
      <w:r w:rsidRPr="008D48B0">
        <w:rPr>
          <w:lang w:val="en-IN"/>
        </w:rPr>
        <w:t xml:space="preserve">, </w:t>
      </w:r>
      <w:proofErr w:type="spellStart"/>
      <w:r w:rsidRPr="008D48B0">
        <w:rPr>
          <w:lang w:val="en-IN"/>
        </w:rPr>
        <w:t>OrderForm</w:t>
      </w:r>
      <w:proofErr w:type="spellEnd"/>
    </w:p>
    <w:p w14:paraId="3FB2FD81" w14:textId="77777777" w:rsidR="008D48B0" w:rsidRPr="008D48B0" w:rsidRDefault="008D48B0" w:rsidP="008D48B0">
      <w:pPr>
        <w:rPr>
          <w:lang w:val="en-IN"/>
        </w:rPr>
      </w:pPr>
      <w:r w:rsidRPr="008D48B0">
        <w:rPr>
          <w:lang w:val="en-IN"/>
        </w:rPr>
        <w:t>2. Business Logic Tier (Application Layer)</w:t>
      </w:r>
    </w:p>
    <w:p w14:paraId="50B405CB" w14:textId="77777777" w:rsidR="008D48B0" w:rsidRPr="008D48B0" w:rsidRDefault="008D48B0" w:rsidP="008D48B0">
      <w:pPr>
        <w:numPr>
          <w:ilvl w:val="0"/>
          <w:numId w:val="16"/>
        </w:numPr>
        <w:rPr>
          <w:lang w:val="en-IN"/>
        </w:rPr>
      </w:pPr>
      <w:r w:rsidRPr="008D48B0">
        <w:rPr>
          <w:lang w:val="en-IN"/>
        </w:rPr>
        <w:t>Contains Controllers and Business Logic</w:t>
      </w:r>
    </w:p>
    <w:p w14:paraId="254F24F9" w14:textId="77777777" w:rsidR="008D48B0" w:rsidRPr="008D48B0" w:rsidRDefault="008D48B0" w:rsidP="008D48B0">
      <w:pPr>
        <w:numPr>
          <w:ilvl w:val="0"/>
          <w:numId w:val="16"/>
        </w:numPr>
        <w:rPr>
          <w:lang w:val="en-IN"/>
        </w:rPr>
      </w:pPr>
      <w:r w:rsidRPr="008D48B0">
        <w:rPr>
          <w:lang w:val="en-IN"/>
        </w:rPr>
        <w:t>Implements logic described in use cases</w:t>
      </w:r>
    </w:p>
    <w:p w14:paraId="015371A9" w14:textId="3A836FEE" w:rsidR="008D48B0" w:rsidRPr="008D48B0" w:rsidRDefault="008D48B0" w:rsidP="008D48B0">
      <w:pPr>
        <w:numPr>
          <w:ilvl w:val="0"/>
          <w:numId w:val="16"/>
        </w:numPr>
        <w:rPr>
          <w:lang w:val="en-IN"/>
        </w:rPr>
      </w:pPr>
      <w:r w:rsidRPr="008D48B0">
        <w:rPr>
          <w:lang w:val="en-IN"/>
        </w:rPr>
        <w:t xml:space="preserve">Example: </w:t>
      </w:r>
      <w:proofErr w:type="spellStart"/>
      <w:r w:rsidRPr="008D48B0">
        <w:rPr>
          <w:lang w:val="en-IN"/>
        </w:rPr>
        <w:t>PaymentController</w:t>
      </w:r>
      <w:proofErr w:type="spellEnd"/>
      <w:r w:rsidRPr="008D48B0">
        <w:rPr>
          <w:lang w:val="en-IN"/>
        </w:rPr>
        <w:t xml:space="preserve">, </w:t>
      </w:r>
      <w:proofErr w:type="spellStart"/>
      <w:r w:rsidRPr="008D48B0">
        <w:rPr>
          <w:lang w:val="en-IN"/>
        </w:rPr>
        <w:t>OrderManager</w:t>
      </w:r>
      <w:proofErr w:type="spellEnd"/>
    </w:p>
    <w:p w14:paraId="793C0375" w14:textId="77777777" w:rsidR="008D48B0" w:rsidRPr="008D48B0" w:rsidRDefault="008D48B0" w:rsidP="008D48B0">
      <w:pPr>
        <w:rPr>
          <w:lang w:val="en-IN"/>
        </w:rPr>
      </w:pPr>
      <w:r w:rsidRPr="008D48B0">
        <w:rPr>
          <w:lang w:val="en-IN"/>
        </w:rPr>
        <w:t>3. Data Access Tier (Database Layer)</w:t>
      </w:r>
    </w:p>
    <w:p w14:paraId="0E5DA003" w14:textId="77777777" w:rsidR="008D48B0" w:rsidRPr="008D48B0" w:rsidRDefault="008D48B0" w:rsidP="008D48B0">
      <w:pPr>
        <w:numPr>
          <w:ilvl w:val="0"/>
          <w:numId w:val="17"/>
        </w:numPr>
        <w:rPr>
          <w:lang w:val="en-IN"/>
        </w:rPr>
      </w:pPr>
      <w:r w:rsidRPr="008D48B0">
        <w:rPr>
          <w:lang w:val="en-IN"/>
        </w:rPr>
        <w:t>Handles data storage/retrieval</w:t>
      </w:r>
    </w:p>
    <w:p w14:paraId="38D03F86" w14:textId="77777777" w:rsidR="008D48B0" w:rsidRPr="008D48B0" w:rsidRDefault="008D48B0" w:rsidP="008D48B0">
      <w:pPr>
        <w:numPr>
          <w:ilvl w:val="0"/>
          <w:numId w:val="17"/>
        </w:numPr>
        <w:rPr>
          <w:lang w:val="en-IN"/>
        </w:rPr>
      </w:pPr>
      <w:r w:rsidRPr="008D48B0">
        <w:rPr>
          <w:lang w:val="en-IN"/>
        </w:rPr>
        <w:t>Contains Model classes and DB access</w:t>
      </w:r>
    </w:p>
    <w:p w14:paraId="2821C682" w14:textId="77777777" w:rsidR="008D48B0" w:rsidRDefault="008D48B0" w:rsidP="008D48B0">
      <w:pPr>
        <w:numPr>
          <w:ilvl w:val="0"/>
          <w:numId w:val="17"/>
        </w:numPr>
        <w:rPr>
          <w:lang w:val="en-IN"/>
        </w:rPr>
      </w:pPr>
      <w:r w:rsidRPr="008D48B0">
        <w:rPr>
          <w:lang w:val="en-IN"/>
        </w:rPr>
        <w:t xml:space="preserve">Example: Customer, Order, Payment, </w:t>
      </w:r>
      <w:proofErr w:type="spellStart"/>
      <w:r w:rsidRPr="008D48B0">
        <w:rPr>
          <w:lang w:val="en-IN"/>
        </w:rPr>
        <w:t>PaymentDAO</w:t>
      </w:r>
      <w:proofErr w:type="spellEnd"/>
    </w:p>
    <w:p w14:paraId="18EDF3F3" w14:textId="7BB46FB0" w:rsidR="008D48B0" w:rsidRDefault="008D48B0" w:rsidP="008D48B0">
      <w:pPr>
        <w:rPr>
          <w:b/>
          <w:bCs/>
          <w:u w:val="single"/>
        </w:rPr>
      </w:pPr>
      <w:r w:rsidRPr="008D48B0">
        <w:rPr>
          <w:b/>
          <w:bCs/>
          <w:u w:val="single"/>
        </w:rPr>
        <w:t>Q8. Explain BA contributions in project (Waterfall Model – all Stages)</w:t>
      </w:r>
    </w:p>
    <w:p w14:paraId="729F9354" w14:textId="77777777" w:rsidR="008D48B0" w:rsidRPr="008D48B0" w:rsidRDefault="008D48B0" w:rsidP="008D48B0">
      <w:pPr>
        <w:rPr>
          <w:lang w:val="en-IN"/>
        </w:rPr>
      </w:pPr>
      <w:r w:rsidRPr="008D48B0">
        <w:rPr>
          <w:lang w:val="en-IN"/>
        </w:rPr>
        <w:t>In the Waterfall model, the software development process is divided into linear, sequential stages, and each stage must be completed before moving to the next.</w:t>
      </w:r>
    </w:p>
    <w:p w14:paraId="39056A8F" w14:textId="631D3E22" w:rsidR="008D48B0" w:rsidRPr="008D48B0" w:rsidRDefault="008D48B0" w:rsidP="008D48B0">
      <w:pPr>
        <w:rPr>
          <w:lang w:val="en-IN"/>
        </w:rPr>
      </w:pPr>
      <w:r w:rsidRPr="008D48B0">
        <w:rPr>
          <w:lang w:val="en-IN"/>
        </w:rPr>
        <w:t>A Business Analyst (BA) plays a key role in every stage of the Waterfall model:</w:t>
      </w:r>
    </w:p>
    <w:p w14:paraId="1FD5D2C8" w14:textId="6B387731" w:rsidR="008D48B0" w:rsidRPr="008D48B0" w:rsidRDefault="008D48B0" w:rsidP="008D48B0">
      <w:pPr>
        <w:rPr>
          <w:lang w:val="en-IN"/>
        </w:rPr>
      </w:pPr>
      <w:r w:rsidRPr="008D48B0">
        <w:rPr>
          <w:lang w:val="en-IN"/>
        </w:rPr>
        <w:t xml:space="preserve"> 1. Requirement Gathering &amp; Analysis Stage</w:t>
      </w:r>
    </w:p>
    <w:p w14:paraId="69040C89" w14:textId="77777777" w:rsidR="008D48B0" w:rsidRPr="008D48B0" w:rsidRDefault="008D48B0" w:rsidP="008D48B0">
      <w:pPr>
        <w:rPr>
          <w:lang w:val="en-IN"/>
        </w:rPr>
      </w:pPr>
      <w:r w:rsidRPr="008D48B0">
        <w:rPr>
          <w:lang w:val="en-IN"/>
        </w:rPr>
        <w:t>BA Role: Most Critical</w:t>
      </w:r>
    </w:p>
    <w:p w14:paraId="5B61C15B" w14:textId="77777777" w:rsidR="008D48B0" w:rsidRPr="008D48B0" w:rsidRDefault="008D48B0" w:rsidP="008D48B0">
      <w:pPr>
        <w:numPr>
          <w:ilvl w:val="0"/>
          <w:numId w:val="18"/>
        </w:numPr>
        <w:rPr>
          <w:lang w:val="en-IN"/>
        </w:rPr>
      </w:pPr>
      <w:r w:rsidRPr="008D48B0">
        <w:rPr>
          <w:lang w:val="en-IN"/>
        </w:rPr>
        <w:t>Interacts with stakeholders to elicit requirements</w:t>
      </w:r>
    </w:p>
    <w:p w14:paraId="504394E0" w14:textId="77777777" w:rsidR="008D48B0" w:rsidRPr="008D48B0" w:rsidRDefault="008D48B0" w:rsidP="008D48B0">
      <w:pPr>
        <w:numPr>
          <w:ilvl w:val="0"/>
          <w:numId w:val="18"/>
        </w:numPr>
        <w:rPr>
          <w:lang w:val="en-IN"/>
        </w:rPr>
      </w:pPr>
      <w:r w:rsidRPr="008D48B0">
        <w:rPr>
          <w:lang w:val="en-IN"/>
        </w:rPr>
        <w:t>Gathers business, functional, and non-functional requirements</w:t>
      </w:r>
    </w:p>
    <w:p w14:paraId="4BB346E4" w14:textId="77777777" w:rsidR="008D48B0" w:rsidRPr="008D48B0" w:rsidRDefault="008D48B0" w:rsidP="008D48B0">
      <w:pPr>
        <w:numPr>
          <w:ilvl w:val="0"/>
          <w:numId w:val="18"/>
        </w:numPr>
        <w:rPr>
          <w:lang w:val="en-IN"/>
        </w:rPr>
      </w:pPr>
      <w:r w:rsidRPr="008D48B0">
        <w:rPr>
          <w:lang w:val="en-IN"/>
        </w:rPr>
        <w:t>Prepares key documents:</w:t>
      </w:r>
    </w:p>
    <w:p w14:paraId="37B379C9" w14:textId="77777777" w:rsidR="008D48B0" w:rsidRPr="008D48B0" w:rsidRDefault="008D48B0" w:rsidP="001039A5">
      <w:pPr>
        <w:numPr>
          <w:ilvl w:val="1"/>
          <w:numId w:val="24"/>
        </w:numPr>
        <w:rPr>
          <w:lang w:val="en-IN"/>
        </w:rPr>
      </w:pPr>
      <w:r w:rsidRPr="008D48B0">
        <w:rPr>
          <w:lang w:val="en-IN"/>
        </w:rPr>
        <w:t>BRD (Business Requirement Document)</w:t>
      </w:r>
    </w:p>
    <w:p w14:paraId="7B53EF81" w14:textId="77777777" w:rsidR="008D48B0" w:rsidRPr="008D48B0" w:rsidRDefault="008D48B0" w:rsidP="001039A5">
      <w:pPr>
        <w:numPr>
          <w:ilvl w:val="1"/>
          <w:numId w:val="24"/>
        </w:numPr>
        <w:rPr>
          <w:lang w:val="en-IN"/>
        </w:rPr>
      </w:pPr>
      <w:r w:rsidRPr="008D48B0">
        <w:rPr>
          <w:lang w:val="en-IN"/>
        </w:rPr>
        <w:t>FRD (Functional Requirement Document)</w:t>
      </w:r>
    </w:p>
    <w:p w14:paraId="5E181FBF" w14:textId="77777777" w:rsidR="008D48B0" w:rsidRPr="008D48B0" w:rsidRDefault="008D48B0" w:rsidP="001039A5">
      <w:pPr>
        <w:numPr>
          <w:ilvl w:val="1"/>
          <w:numId w:val="24"/>
        </w:numPr>
        <w:rPr>
          <w:lang w:val="en-IN"/>
        </w:rPr>
      </w:pPr>
      <w:r w:rsidRPr="008D48B0">
        <w:rPr>
          <w:lang w:val="en-IN"/>
        </w:rPr>
        <w:t>Use Case Documents</w:t>
      </w:r>
    </w:p>
    <w:p w14:paraId="5E86D434" w14:textId="77777777" w:rsidR="008D48B0" w:rsidRPr="008D48B0" w:rsidRDefault="008D48B0" w:rsidP="008D48B0">
      <w:pPr>
        <w:numPr>
          <w:ilvl w:val="0"/>
          <w:numId w:val="18"/>
        </w:numPr>
        <w:rPr>
          <w:lang w:val="en-IN"/>
        </w:rPr>
      </w:pPr>
      <w:r w:rsidRPr="008D48B0">
        <w:rPr>
          <w:lang w:val="en-IN"/>
        </w:rPr>
        <w:t>Gets sign-off from stakeholders on the requirements</w:t>
      </w:r>
    </w:p>
    <w:p w14:paraId="6FDF856C" w14:textId="3A63C59E" w:rsidR="008D48B0" w:rsidRPr="008D48B0" w:rsidRDefault="008D48B0" w:rsidP="008D48B0">
      <w:pPr>
        <w:rPr>
          <w:lang w:val="en-IN"/>
        </w:rPr>
      </w:pPr>
      <w:r w:rsidRPr="008D48B0">
        <w:rPr>
          <w:lang w:val="en-IN"/>
        </w:rPr>
        <w:t>Contribution: Ensures clarity, completeness, and no ambiguity in requirements</w:t>
      </w:r>
    </w:p>
    <w:p w14:paraId="6D0E79B1" w14:textId="5D658244" w:rsidR="008D48B0" w:rsidRPr="008D48B0" w:rsidRDefault="008D48B0" w:rsidP="008D48B0">
      <w:pPr>
        <w:rPr>
          <w:lang w:val="en-IN"/>
        </w:rPr>
      </w:pPr>
      <w:r w:rsidRPr="008D48B0">
        <w:rPr>
          <w:lang w:val="en-IN"/>
        </w:rPr>
        <w:t>2. System Design Stage</w:t>
      </w:r>
    </w:p>
    <w:p w14:paraId="5F5F6612" w14:textId="77777777" w:rsidR="008D48B0" w:rsidRPr="008D48B0" w:rsidRDefault="008D48B0" w:rsidP="008D48B0">
      <w:pPr>
        <w:rPr>
          <w:lang w:val="en-IN"/>
        </w:rPr>
      </w:pPr>
      <w:r w:rsidRPr="008D48B0">
        <w:rPr>
          <w:lang w:val="en-IN"/>
        </w:rPr>
        <w:t>BA Role: Supports Architecture &amp; Design Team</w:t>
      </w:r>
    </w:p>
    <w:p w14:paraId="69DBBA98" w14:textId="77777777" w:rsidR="008D48B0" w:rsidRPr="008D48B0" w:rsidRDefault="008D48B0" w:rsidP="008D48B0">
      <w:pPr>
        <w:numPr>
          <w:ilvl w:val="0"/>
          <w:numId w:val="19"/>
        </w:numPr>
        <w:rPr>
          <w:lang w:val="en-IN"/>
        </w:rPr>
      </w:pPr>
      <w:r w:rsidRPr="008D48B0">
        <w:rPr>
          <w:lang w:val="en-IN"/>
        </w:rPr>
        <w:t>Clarifies functional flows and use cases to designers</w:t>
      </w:r>
    </w:p>
    <w:p w14:paraId="2D92554D" w14:textId="77777777" w:rsidR="008D48B0" w:rsidRPr="008D48B0" w:rsidRDefault="008D48B0" w:rsidP="008D48B0">
      <w:pPr>
        <w:numPr>
          <w:ilvl w:val="0"/>
          <w:numId w:val="19"/>
        </w:numPr>
        <w:rPr>
          <w:lang w:val="en-IN"/>
        </w:rPr>
      </w:pPr>
      <w:r w:rsidRPr="008D48B0">
        <w:rPr>
          <w:lang w:val="en-IN"/>
        </w:rPr>
        <w:t>Assists in translating requirements into system architecture</w:t>
      </w:r>
    </w:p>
    <w:p w14:paraId="61DF3D04" w14:textId="77777777" w:rsidR="008D48B0" w:rsidRPr="008D48B0" w:rsidRDefault="008D48B0" w:rsidP="008D48B0">
      <w:pPr>
        <w:numPr>
          <w:ilvl w:val="0"/>
          <w:numId w:val="19"/>
        </w:numPr>
        <w:rPr>
          <w:lang w:val="en-IN"/>
        </w:rPr>
      </w:pPr>
      <w:r w:rsidRPr="008D48B0">
        <w:rPr>
          <w:lang w:val="en-IN"/>
        </w:rPr>
        <w:t>Participates in review meetings to ensure design aligns with requirements</w:t>
      </w:r>
    </w:p>
    <w:p w14:paraId="1E841F8F" w14:textId="216FDCC2" w:rsidR="008D48B0" w:rsidRPr="008D48B0" w:rsidRDefault="008D48B0" w:rsidP="008D48B0">
      <w:pPr>
        <w:rPr>
          <w:lang w:val="en-IN"/>
        </w:rPr>
      </w:pPr>
      <w:r w:rsidRPr="008D48B0">
        <w:rPr>
          <w:lang w:val="en-IN"/>
        </w:rPr>
        <w:t>Contribution: Bridges the gap between business goals and system design</w:t>
      </w:r>
    </w:p>
    <w:p w14:paraId="4DBB7E93" w14:textId="27A4E643" w:rsidR="008D48B0" w:rsidRPr="008D48B0" w:rsidRDefault="008D48B0" w:rsidP="008D48B0">
      <w:pPr>
        <w:rPr>
          <w:lang w:val="en-IN"/>
        </w:rPr>
      </w:pPr>
      <w:r w:rsidRPr="008D48B0">
        <w:rPr>
          <w:lang w:val="en-IN"/>
        </w:rPr>
        <w:t>3. Implementation / Development Stage</w:t>
      </w:r>
    </w:p>
    <w:p w14:paraId="2CF3AE23" w14:textId="77777777" w:rsidR="008D48B0" w:rsidRPr="008D48B0" w:rsidRDefault="008D48B0" w:rsidP="008D48B0">
      <w:pPr>
        <w:rPr>
          <w:lang w:val="en-IN"/>
        </w:rPr>
      </w:pPr>
      <w:r w:rsidRPr="008D48B0">
        <w:rPr>
          <w:lang w:val="en-IN"/>
        </w:rPr>
        <w:t>BA Role: On-call Support</w:t>
      </w:r>
    </w:p>
    <w:p w14:paraId="1B6C3B4D" w14:textId="77777777" w:rsidR="008D48B0" w:rsidRPr="008D48B0" w:rsidRDefault="008D48B0" w:rsidP="008D48B0">
      <w:pPr>
        <w:numPr>
          <w:ilvl w:val="0"/>
          <w:numId w:val="20"/>
        </w:numPr>
        <w:rPr>
          <w:lang w:val="en-IN"/>
        </w:rPr>
      </w:pPr>
      <w:r w:rsidRPr="008D48B0">
        <w:rPr>
          <w:lang w:val="en-IN"/>
        </w:rPr>
        <w:t>Supports developers by clarifying requirements</w:t>
      </w:r>
    </w:p>
    <w:p w14:paraId="222BB07F" w14:textId="77777777" w:rsidR="008D48B0" w:rsidRPr="008D48B0" w:rsidRDefault="008D48B0" w:rsidP="008D48B0">
      <w:pPr>
        <w:numPr>
          <w:ilvl w:val="0"/>
          <w:numId w:val="20"/>
        </w:numPr>
        <w:rPr>
          <w:lang w:val="en-IN"/>
        </w:rPr>
      </w:pPr>
      <w:r w:rsidRPr="008D48B0">
        <w:rPr>
          <w:lang w:val="en-IN"/>
        </w:rPr>
        <w:t>Provides detailed functional scenarios</w:t>
      </w:r>
    </w:p>
    <w:p w14:paraId="011EC278" w14:textId="77777777" w:rsidR="008D48B0" w:rsidRPr="008D48B0" w:rsidRDefault="008D48B0" w:rsidP="008D48B0">
      <w:pPr>
        <w:numPr>
          <w:ilvl w:val="0"/>
          <w:numId w:val="20"/>
        </w:numPr>
        <w:rPr>
          <w:lang w:val="en-IN"/>
        </w:rPr>
      </w:pPr>
      <w:r w:rsidRPr="008D48B0">
        <w:rPr>
          <w:lang w:val="en-IN"/>
        </w:rPr>
        <w:t>Manages requirement traceability to ensure all features are implemented</w:t>
      </w:r>
    </w:p>
    <w:p w14:paraId="58A35CCC" w14:textId="4D75438F" w:rsidR="008D48B0" w:rsidRPr="008D48B0" w:rsidRDefault="008D48B0" w:rsidP="008D48B0">
      <w:pPr>
        <w:rPr>
          <w:lang w:val="en-IN"/>
        </w:rPr>
      </w:pPr>
      <w:r w:rsidRPr="008D48B0">
        <w:rPr>
          <w:lang w:val="en-IN"/>
        </w:rPr>
        <w:t>Contribution: Reduces rework by minimizing requirement misunderstanding</w:t>
      </w:r>
    </w:p>
    <w:p w14:paraId="0E2BD704" w14:textId="6EE7EF16" w:rsidR="008D48B0" w:rsidRPr="008D48B0" w:rsidRDefault="008D48B0" w:rsidP="008D48B0">
      <w:pPr>
        <w:rPr>
          <w:lang w:val="en-IN"/>
        </w:rPr>
      </w:pPr>
      <w:r w:rsidRPr="008D48B0">
        <w:rPr>
          <w:lang w:val="en-IN"/>
        </w:rPr>
        <w:t>4. Testing Stage</w:t>
      </w:r>
    </w:p>
    <w:p w14:paraId="42E4689A" w14:textId="77777777" w:rsidR="008D48B0" w:rsidRPr="008D48B0" w:rsidRDefault="008D48B0" w:rsidP="008D48B0">
      <w:pPr>
        <w:rPr>
          <w:lang w:val="en-IN"/>
        </w:rPr>
      </w:pPr>
      <w:r w:rsidRPr="008D48B0">
        <w:rPr>
          <w:lang w:val="en-IN"/>
        </w:rPr>
        <w:t>BA Role: Testing Support &amp; UAT Coordination</w:t>
      </w:r>
    </w:p>
    <w:p w14:paraId="4F8DC5F8" w14:textId="77777777" w:rsidR="008D48B0" w:rsidRPr="008D48B0" w:rsidRDefault="008D48B0" w:rsidP="008D48B0">
      <w:pPr>
        <w:numPr>
          <w:ilvl w:val="0"/>
          <w:numId w:val="21"/>
        </w:numPr>
        <w:rPr>
          <w:lang w:val="en-IN"/>
        </w:rPr>
      </w:pPr>
      <w:r w:rsidRPr="008D48B0">
        <w:rPr>
          <w:lang w:val="en-IN"/>
        </w:rPr>
        <w:t>Reviews test cases to ensure they cover all requirements</w:t>
      </w:r>
    </w:p>
    <w:p w14:paraId="0CF095C3" w14:textId="77777777" w:rsidR="008D48B0" w:rsidRPr="008D48B0" w:rsidRDefault="008D48B0" w:rsidP="008D48B0">
      <w:pPr>
        <w:numPr>
          <w:ilvl w:val="0"/>
          <w:numId w:val="21"/>
        </w:numPr>
        <w:rPr>
          <w:lang w:val="en-IN"/>
        </w:rPr>
      </w:pPr>
      <w:r w:rsidRPr="008D48B0">
        <w:rPr>
          <w:lang w:val="en-IN"/>
        </w:rPr>
        <w:t>Helps QA understand business flows</w:t>
      </w:r>
    </w:p>
    <w:p w14:paraId="04AE0514" w14:textId="77777777" w:rsidR="008D48B0" w:rsidRPr="008D48B0" w:rsidRDefault="008D48B0" w:rsidP="008D48B0">
      <w:pPr>
        <w:numPr>
          <w:ilvl w:val="0"/>
          <w:numId w:val="21"/>
        </w:numPr>
        <w:rPr>
          <w:lang w:val="en-IN"/>
        </w:rPr>
      </w:pPr>
      <w:r w:rsidRPr="008D48B0">
        <w:rPr>
          <w:lang w:val="en-IN"/>
        </w:rPr>
        <w:t>Coordinates and conducts User Acceptance Testing (UAT)</w:t>
      </w:r>
    </w:p>
    <w:p w14:paraId="23057C53" w14:textId="77777777" w:rsidR="008D48B0" w:rsidRPr="008D48B0" w:rsidRDefault="008D48B0" w:rsidP="008D48B0">
      <w:pPr>
        <w:numPr>
          <w:ilvl w:val="0"/>
          <w:numId w:val="21"/>
        </w:numPr>
        <w:rPr>
          <w:lang w:val="en-IN"/>
        </w:rPr>
      </w:pPr>
      <w:r w:rsidRPr="008D48B0">
        <w:rPr>
          <w:lang w:val="en-IN"/>
        </w:rPr>
        <w:t>Logs and tracks defects/bugs raised in UAT</w:t>
      </w:r>
    </w:p>
    <w:p w14:paraId="42F34FE1" w14:textId="784EFB84" w:rsidR="008D48B0" w:rsidRPr="008D48B0" w:rsidRDefault="008D48B0" w:rsidP="008D48B0">
      <w:pPr>
        <w:rPr>
          <w:lang w:val="en-IN"/>
        </w:rPr>
      </w:pPr>
      <w:r w:rsidRPr="008D48B0">
        <w:rPr>
          <w:lang w:val="en-IN"/>
        </w:rPr>
        <w:t>Contribution: Validates that the product meets business needs</w:t>
      </w:r>
    </w:p>
    <w:p w14:paraId="0B4C3A3E" w14:textId="5D6AF1CC" w:rsidR="008D48B0" w:rsidRPr="008D48B0" w:rsidRDefault="008D48B0" w:rsidP="008D48B0">
      <w:pPr>
        <w:rPr>
          <w:lang w:val="en-IN"/>
        </w:rPr>
      </w:pPr>
      <w:r w:rsidRPr="008D48B0">
        <w:rPr>
          <w:lang w:val="en-IN"/>
        </w:rPr>
        <w:t>5. Deployment Stage</w:t>
      </w:r>
    </w:p>
    <w:p w14:paraId="0663054A" w14:textId="77777777" w:rsidR="008D48B0" w:rsidRPr="008D48B0" w:rsidRDefault="008D48B0" w:rsidP="008D48B0">
      <w:pPr>
        <w:rPr>
          <w:lang w:val="en-IN"/>
        </w:rPr>
      </w:pPr>
      <w:r w:rsidRPr="008D48B0">
        <w:rPr>
          <w:lang w:val="en-IN"/>
        </w:rPr>
        <w:t>BA Role: Transition &amp; Communication</w:t>
      </w:r>
    </w:p>
    <w:p w14:paraId="1FCE942B" w14:textId="77777777" w:rsidR="008D48B0" w:rsidRPr="008D48B0" w:rsidRDefault="008D48B0" w:rsidP="008D48B0">
      <w:pPr>
        <w:numPr>
          <w:ilvl w:val="0"/>
          <w:numId w:val="22"/>
        </w:numPr>
        <w:rPr>
          <w:lang w:val="en-IN"/>
        </w:rPr>
      </w:pPr>
      <w:r w:rsidRPr="008D48B0">
        <w:rPr>
          <w:lang w:val="en-IN"/>
        </w:rPr>
        <w:t>Assists in preparing Go-Live documentation</w:t>
      </w:r>
    </w:p>
    <w:p w14:paraId="5316F682" w14:textId="77777777" w:rsidR="008D48B0" w:rsidRPr="008D48B0" w:rsidRDefault="008D48B0" w:rsidP="008D48B0">
      <w:pPr>
        <w:numPr>
          <w:ilvl w:val="0"/>
          <w:numId w:val="22"/>
        </w:numPr>
        <w:rPr>
          <w:lang w:val="en-IN"/>
        </w:rPr>
      </w:pPr>
      <w:r w:rsidRPr="008D48B0">
        <w:rPr>
          <w:lang w:val="en-IN"/>
        </w:rPr>
        <w:t>Conducts training sessions for end users</w:t>
      </w:r>
    </w:p>
    <w:p w14:paraId="32FBBE9B" w14:textId="77777777" w:rsidR="008D48B0" w:rsidRPr="008D48B0" w:rsidRDefault="008D48B0" w:rsidP="008D48B0">
      <w:pPr>
        <w:numPr>
          <w:ilvl w:val="0"/>
          <w:numId w:val="22"/>
        </w:numPr>
        <w:rPr>
          <w:lang w:val="en-IN"/>
        </w:rPr>
      </w:pPr>
      <w:r w:rsidRPr="008D48B0">
        <w:rPr>
          <w:lang w:val="en-IN"/>
        </w:rPr>
        <w:t>Coordinates with stakeholders for smooth transition</w:t>
      </w:r>
    </w:p>
    <w:p w14:paraId="75B26561" w14:textId="0A6C550B" w:rsidR="008D48B0" w:rsidRPr="008D48B0" w:rsidRDefault="008D48B0" w:rsidP="008D48B0">
      <w:pPr>
        <w:rPr>
          <w:lang w:val="en-IN"/>
        </w:rPr>
      </w:pPr>
      <w:r w:rsidRPr="008D48B0">
        <w:rPr>
          <w:lang w:val="en-IN"/>
        </w:rPr>
        <w:t>Contribution: Ensures business readiness for system launch</w:t>
      </w:r>
    </w:p>
    <w:p w14:paraId="57E8423B" w14:textId="272CB0AE" w:rsidR="008D48B0" w:rsidRPr="008D48B0" w:rsidRDefault="008D48B0" w:rsidP="008D48B0">
      <w:pPr>
        <w:rPr>
          <w:lang w:val="en-IN"/>
        </w:rPr>
      </w:pPr>
      <w:r w:rsidRPr="008D48B0">
        <w:rPr>
          <w:lang w:val="en-IN"/>
        </w:rPr>
        <w:t>6. Maintenance Stage</w:t>
      </w:r>
    </w:p>
    <w:p w14:paraId="0441C55A" w14:textId="77777777" w:rsidR="008D48B0" w:rsidRPr="008D48B0" w:rsidRDefault="008D48B0" w:rsidP="008D48B0">
      <w:pPr>
        <w:rPr>
          <w:lang w:val="en-IN"/>
        </w:rPr>
      </w:pPr>
      <w:r w:rsidRPr="008D48B0">
        <w:rPr>
          <w:lang w:val="en-IN"/>
        </w:rPr>
        <w:t>BA Role: Change Requests &amp; Enhancements</w:t>
      </w:r>
    </w:p>
    <w:p w14:paraId="6A3CC118" w14:textId="77777777" w:rsidR="008D48B0" w:rsidRPr="008D48B0" w:rsidRDefault="008D48B0" w:rsidP="008D48B0">
      <w:pPr>
        <w:numPr>
          <w:ilvl w:val="0"/>
          <w:numId w:val="23"/>
        </w:numPr>
        <w:rPr>
          <w:lang w:val="en-IN"/>
        </w:rPr>
      </w:pPr>
      <w:r w:rsidRPr="008D48B0">
        <w:rPr>
          <w:lang w:val="en-IN"/>
        </w:rPr>
        <w:t>Gathers feedback from users</w:t>
      </w:r>
    </w:p>
    <w:p w14:paraId="37C8A6C9" w14:textId="77777777" w:rsidR="008D48B0" w:rsidRPr="008D48B0" w:rsidRDefault="008D48B0" w:rsidP="008D48B0">
      <w:pPr>
        <w:numPr>
          <w:ilvl w:val="0"/>
          <w:numId w:val="23"/>
        </w:numPr>
        <w:rPr>
          <w:lang w:val="en-IN"/>
        </w:rPr>
      </w:pPr>
      <w:r w:rsidRPr="008D48B0">
        <w:rPr>
          <w:lang w:val="en-IN"/>
        </w:rPr>
        <w:t>Documents and manages change requests</w:t>
      </w:r>
    </w:p>
    <w:p w14:paraId="27B34A88" w14:textId="77777777" w:rsidR="008D48B0" w:rsidRPr="008D48B0" w:rsidRDefault="008D48B0" w:rsidP="008D48B0">
      <w:pPr>
        <w:numPr>
          <w:ilvl w:val="0"/>
          <w:numId w:val="23"/>
        </w:numPr>
        <w:rPr>
          <w:lang w:val="en-IN"/>
        </w:rPr>
      </w:pPr>
      <w:r w:rsidRPr="008D48B0">
        <w:rPr>
          <w:lang w:val="en-IN"/>
        </w:rPr>
        <w:t>Helps plan for future enhancements or fixes</w:t>
      </w:r>
    </w:p>
    <w:p w14:paraId="243F1142" w14:textId="4D05A8D0" w:rsidR="008D48B0" w:rsidRDefault="008D48B0" w:rsidP="008D48B0">
      <w:pPr>
        <w:rPr>
          <w:lang w:val="en-IN"/>
        </w:rPr>
      </w:pPr>
      <w:r w:rsidRPr="008D48B0">
        <w:rPr>
          <w:lang w:val="en-IN"/>
        </w:rPr>
        <w:t>Contribution: Supports continuous improvement of the system</w:t>
      </w:r>
    </w:p>
    <w:p w14:paraId="292F421B" w14:textId="33A52C66" w:rsidR="001039A5" w:rsidRDefault="001039A5" w:rsidP="008D48B0">
      <w:pPr>
        <w:rPr>
          <w:b/>
          <w:bCs/>
          <w:u w:val="single"/>
        </w:rPr>
      </w:pPr>
      <w:r w:rsidRPr="001039A5">
        <w:rPr>
          <w:b/>
          <w:bCs/>
          <w:u w:val="single"/>
        </w:rPr>
        <w:t>Q9. What is conflict management? Explain using Thomas – Kilmann technique</w:t>
      </w:r>
    </w:p>
    <w:p w14:paraId="2E1EC38E" w14:textId="77777777" w:rsidR="001039A5" w:rsidRPr="001039A5" w:rsidRDefault="001039A5" w:rsidP="001039A5">
      <w:pPr>
        <w:rPr>
          <w:lang w:val="en-IN"/>
        </w:rPr>
      </w:pPr>
      <w:r w:rsidRPr="001039A5">
        <w:rPr>
          <w:lang w:val="en-IN"/>
        </w:rPr>
        <w:t>Conflict Management is the process of identifying and handling conflicts fairly and efficiently. It involves resolving disagreements or differences between team members, departments, or stakeholders to maintain productivity and healthy working relationships.</w:t>
      </w:r>
    </w:p>
    <w:p w14:paraId="6D40E9BD" w14:textId="68318E35" w:rsidR="001039A5" w:rsidRPr="001039A5" w:rsidRDefault="001039A5" w:rsidP="001039A5">
      <w:pPr>
        <w:rPr>
          <w:lang w:val="en-IN"/>
        </w:rPr>
      </w:pPr>
      <w:r w:rsidRPr="001039A5">
        <w:rPr>
          <w:lang w:val="en-IN"/>
        </w:rPr>
        <w:t>As a Business Analyst or Project Manager, effective conflict management is crucial to ensure the project runs smoothly and all parties are aligned.</w:t>
      </w:r>
    </w:p>
    <w:p w14:paraId="4464E845" w14:textId="77777777" w:rsidR="001039A5" w:rsidRPr="001039A5" w:rsidRDefault="001039A5" w:rsidP="001039A5">
      <w:pPr>
        <w:rPr>
          <w:lang w:val="en-IN"/>
        </w:rPr>
      </w:pPr>
      <w:r w:rsidRPr="001039A5">
        <w:rPr>
          <w:lang w:val="en-IN"/>
        </w:rPr>
        <w:t>Thomas–Kilmann Conflict Management Model (TKI)</w:t>
      </w:r>
    </w:p>
    <w:p w14:paraId="6E2F6951" w14:textId="77777777" w:rsidR="001039A5" w:rsidRPr="001039A5" w:rsidRDefault="001039A5" w:rsidP="001039A5">
      <w:pPr>
        <w:rPr>
          <w:lang w:val="en-IN"/>
        </w:rPr>
      </w:pPr>
      <w:r w:rsidRPr="001039A5">
        <w:rPr>
          <w:lang w:val="en-IN"/>
        </w:rPr>
        <w:t>The Thomas–Kilmann model identifies 5 conflict-handling styles based on two dimensions:</w:t>
      </w:r>
    </w:p>
    <w:p w14:paraId="2BE848DB" w14:textId="77777777" w:rsidR="001039A5" w:rsidRPr="001039A5" w:rsidRDefault="001039A5" w:rsidP="001039A5">
      <w:pPr>
        <w:numPr>
          <w:ilvl w:val="0"/>
          <w:numId w:val="25"/>
        </w:numPr>
        <w:rPr>
          <w:lang w:val="en-IN"/>
        </w:rPr>
      </w:pPr>
      <w:r w:rsidRPr="001039A5">
        <w:rPr>
          <w:lang w:val="en-IN"/>
        </w:rPr>
        <w:t>Assertiveness – how much you try to satisfy your own needs</w:t>
      </w:r>
    </w:p>
    <w:p w14:paraId="59ECDFBD" w14:textId="5FE73446" w:rsidR="001039A5" w:rsidRPr="001039A5" w:rsidRDefault="001039A5" w:rsidP="008D48B0">
      <w:pPr>
        <w:numPr>
          <w:ilvl w:val="0"/>
          <w:numId w:val="25"/>
        </w:numPr>
        <w:rPr>
          <w:lang w:val="en-IN"/>
        </w:rPr>
      </w:pPr>
      <w:r w:rsidRPr="001039A5">
        <w:rPr>
          <w:lang w:val="en-IN"/>
        </w:rPr>
        <w:t>Cooperativeness – how much you try to satisfy the other person’s needs</w:t>
      </w:r>
    </w:p>
    <w:p w14:paraId="36951324" w14:textId="4CA2F2E3" w:rsidR="001039A5" w:rsidRPr="008D48B0" w:rsidRDefault="001039A5" w:rsidP="001039A5">
      <w:pPr>
        <w:rPr>
          <w:lang w:val="en-IN"/>
        </w:rPr>
      </w:pPr>
      <w:r w:rsidRPr="0012643B">
        <w:rPr>
          <w:lang w:val="en-IN"/>
        </w:rPr>
        <w:t>The 5 Conflict Management Styles</w:t>
      </w:r>
    </w:p>
    <w:tbl>
      <w:tblPr>
        <w:tblW w:w="9350" w:type="dxa"/>
        <w:tblLook w:val="04A0" w:firstRow="1" w:lastRow="0" w:firstColumn="1" w:lastColumn="0" w:noHBand="0" w:noVBand="1"/>
      </w:tblPr>
      <w:tblGrid>
        <w:gridCol w:w="3186"/>
        <w:gridCol w:w="2186"/>
        <w:gridCol w:w="3978"/>
      </w:tblGrid>
      <w:tr w:rsidR="001039A5" w:rsidRPr="001039A5" w14:paraId="564A111E" w14:textId="77777777" w:rsidTr="001039A5">
        <w:trPr>
          <w:trHeight w:val="290"/>
        </w:trPr>
        <w:tc>
          <w:tcPr>
            <w:tcW w:w="3186" w:type="dxa"/>
            <w:tcBorders>
              <w:top w:val="single" w:sz="4" w:space="0" w:color="auto"/>
              <w:left w:val="single" w:sz="4" w:space="0" w:color="auto"/>
              <w:bottom w:val="single" w:sz="4" w:space="0" w:color="auto"/>
              <w:right w:val="single" w:sz="4" w:space="0" w:color="auto"/>
            </w:tcBorders>
            <w:noWrap/>
            <w:vAlign w:val="center"/>
            <w:hideMark/>
          </w:tcPr>
          <w:p w14:paraId="4E1FB82F" w14:textId="77777777" w:rsidR="001039A5" w:rsidRPr="001039A5" w:rsidRDefault="001039A5" w:rsidP="001039A5">
            <w:pPr>
              <w:spacing w:after="0" w:line="240" w:lineRule="auto"/>
              <w:jc w:val="center"/>
              <w:rPr>
                <w:lang w:val="en-IN"/>
              </w:rPr>
            </w:pPr>
            <w:r w:rsidRPr="001039A5">
              <w:rPr>
                <w:lang w:val="en-IN"/>
              </w:rPr>
              <w:t>Style</w:t>
            </w:r>
          </w:p>
        </w:tc>
        <w:tc>
          <w:tcPr>
            <w:tcW w:w="2186" w:type="dxa"/>
            <w:tcBorders>
              <w:top w:val="single" w:sz="4" w:space="0" w:color="auto"/>
              <w:left w:val="nil"/>
              <w:bottom w:val="single" w:sz="4" w:space="0" w:color="auto"/>
              <w:right w:val="single" w:sz="4" w:space="0" w:color="auto"/>
            </w:tcBorders>
            <w:noWrap/>
            <w:vAlign w:val="center"/>
            <w:hideMark/>
          </w:tcPr>
          <w:p w14:paraId="31E9C4C8" w14:textId="77777777" w:rsidR="001039A5" w:rsidRPr="001039A5" w:rsidRDefault="001039A5" w:rsidP="001039A5">
            <w:pPr>
              <w:spacing w:after="0" w:line="240" w:lineRule="auto"/>
              <w:jc w:val="center"/>
              <w:rPr>
                <w:lang w:val="en-IN"/>
              </w:rPr>
            </w:pPr>
            <w:r w:rsidRPr="001039A5">
              <w:rPr>
                <w:lang w:val="en-IN"/>
              </w:rPr>
              <w:t>Description</w:t>
            </w:r>
          </w:p>
        </w:tc>
        <w:tc>
          <w:tcPr>
            <w:tcW w:w="3978" w:type="dxa"/>
            <w:tcBorders>
              <w:top w:val="single" w:sz="4" w:space="0" w:color="auto"/>
              <w:left w:val="nil"/>
              <w:bottom w:val="single" w:sz="4" w:space="0" w:color="auto"/>
              <w:right w:val="single" w:sz="4" w:space="0" w:color="auto"/>
            </w:tcBorders>
            <w:noWrap/>
            <w:vAlign w:val="center"/>
            <w:hideMark/>
          </w:tcPr>
          <w:p w14:paraId="702F0119" w14:textId="77777777" w:rsidR="001039A5" w:rsidRPr="001039A5" w:rsidRDefault="001039A5" w:rsidP="001039A5">
            <w:pPr>
              <w:spacing w:after="0" w:line="240" w:lineRule="auto"/>
              <w:jc w:val="center"/>
              <w:rPr>
                <w:lang w:val="en-IN"/>
              </w:rPr>
            </w:pPr>
            <w:r w:rsidRPr="001039A5">
              <w:rPr>
                <w:lang w:val="en-IN"/>
              </w:rPr>
              <w:t>When to Use</w:t>
            </w:r>
          </w:p>
        </w:tc>
      </w:tr>
      <w:tr w:rsidR="001039A5" w:rsidRPr="001039A5" w14:paraId="14D7CB77" w14:textId="77777777" w:rsidTr="001039A5">
        <w:trPr>
          <w:trHeight w:val="290"/>
        </w:trPr>
        <w:tc>
          <w:tcPr>
            <w:tcW w:w="3186" w:type="dxa"/>
            <w:tcBorders>
              <w:top w:val="nil"/>
              <w:left w:val="single" w:sz="4" w:space="0" w:color="auto"/>
              <w:bottom w:val="single" w:sz="4" w:space="0" w:color="auto"/>
              <w:right w:val="single" w:sz="4" w:space="0" w:color="auto"/>
            </w:tcBorders>
            <w:noWrap/>
            <w:vAlign w:val="center"/>
            <w:hideMark/>
          </w:tcPr>
          <w:p w14:paraId="727FA19C" w14:textId="77777777" w:rsidR="001039A5" w:rsidRPr="001039A5" w:rsidRDefault="001039A5" w:rsidP="001039A5">
            <w:pPr>
              <w:spacing w:after="0" w:line="240" w:lineRule="auto"/>
              <w:rPr>
                <w:lang w:val="en-IN"/>
              </w:rPr>
            </w:pPr>
            <w:r w:rsidRPr="001039A5">
              <w:rPr>
                <w:lang w:val="en-IN"/>
              </w:rPr>
              <w:t>1. Competing (High Assertive, Low Cooperative)</w:t>
            </w:r>
          </w:p>
        </w:tc>
        <w:tc>
          <w:tcPr>
            <w:tcW w:w="2186" w:type="dxa"/>
            <w:tcBorders>
              <w:top w:val="nil"/>
              <w:left w:val="nil"/>
              <w:bottom w:val="single" w:sz="4" w:space="0" w:color="auto"/>
              <w:right w:val="single" w:sz="4" w:space="0" w:color="auto"/>
            </w:tcBorders>
            <w:noWrap/>
            <w:vAlign w:val="center"/>
            <w:hideMark/>
          </w:tcPr>
          <w:p w14:paraId="2567C53A" w14:textId="540621B2" w:rsidR="001039A5" w:rsidRPr="001039A5" w:rsidRDefault="001039A5" w:rsidP="001039A5">
            <w:pPr>
              <w:spacing w:after="0" w:line="240" w:lineRule="auto"/>
              <w:rPr>
                <w:lang w:val="en-IN"/>
              </w:rPr>
            </w:pPr>
            <w:r w:rsidRPr="001039A5">
              <w:rPr>
                <w:lang w:val="en-IN"/>
              </w:rPr>
              <w:t>My way or the highway</w:t>
            </w:r>
          </w:p>
        </w:tc>
        <w:tc>
          <w:tcPr>
            <w:tcW w:w="3978" w:type="dxa"/>
            <w:tcBorders>
              <w:top w:val="nil"/>
              <w:left w:val="nil"/>
              <w:bottom w:val="single" w:sz="4" w:space="0" w:color="auto"/>
              <w:right w:val="single" w:sz="4" w:space="0" w:color="auto"/>
            </w:tcBorders>
            <w:noWrap/>
            <w:vAlign w:val="center"/>
            <w:hideMark/>
          </w:tcPr>
          <w:p w14:paraId="1905F6BF" w14:textId="77777777" w:rsidR="001039A5" w:rsidRPr="001039A5" w:rsidRDefault="001039A5" w:rsidP="001039A5">
            <w:pPr>
              <w:spacing w:after="0" w:line="240" w:lineRule="auto"/>
              <w:rPr>
                <w:lang w:val="en-IN"/>
              </w:rPr>
            </w:pPr>
            <w:r w:rsidRPr="001039A5">
              <w:rPr>
                <w:lang w:val="en-IN"/>
              </w:rPr>
              <w:t>In emergencies or when quick, decisive action is needed</w:t>
            </w:r>
          </w:p>
        </w:tc>
      </w:tr>
      <w:tr w:rsidR="001039A5" w:rsidRPr="001039A5" w14:paraId="5FBF461E" w14:textId="77777777" w:rsidTr="001039A5">
        <w:trPr>
          <w:trHeight w:val="290"/>
        </w:trPr>
        <w:tc>
          <w:tcPr>
            <w:tcW w:w="3186" w:type="dxa"/>
            <w:tcBorders>
              <w:top w:val="nil"/>
              <w:left w:val="single" w:sz="4" w:space="0" w:color="auto"/>
              <w:bottom w:val="single" w:sz="4" w:space="0" w:color="auto"/>
              <w:right w:val="single" w:sz="4" w:space="0" w:color="auto"/>
            </w:tcBorders>
            <w:noWrap/>
            <w:vAlign w:val="center"/>
            <w:hideMark/>
          </w:tcPr>
          <w:p w14:paraId="35A5520C" w14:textId="77777777" w:rsidR="001039A5" w:rsidRPr="001039A5" w:rsidRDefault="001039A5" w:rsidP="001039A5">
            <w:pPr>
              <w:spacing w:after="0" w:line="240" w:lineRule="auto"/>
              <w:rPr>
                <w:lang w:val="en-IN"/>
              </w:rPr>
            </w:pPr>
            <w:r w:rsidRPr="001039A5">
              <w:rPr>
                <w:lang w:val="en-IN"/>
              </w:rPr>
              <w:t>2. Collaborating (High Assertive, High Cooperative)</w:t>
            </w:r>
          </w:p>
        </w:tc>
        <w:tc>
          <w:tcPr>
            <w:tcW w:w="2186" w:type="dxa"/>
            <w:tcBorders>
              <w:top w:val="nil"/>
              <w:left w:val="nil"/>
              <w:bottom w:val="single" w:sz="4" w:space="0" w:color="auto"/>
              <w:right w:val="single" w:sz="4" w:space="0" w:color="auto"/>
            </w:tcBorders>
            <w:noWrap/>
            <w:vAlign w:val="center"/>
            <w:hideMark/>
          </w:tcPr>
          <w:p w14:paraId="22496A95" w14:textId="0A477A98" w:rsidR="001039A5" w:rsidRPr="001039A5" w:rsidRDefault="001039A5" w:rsidP="001039A5">
            <w:pPr>
              <w:spacing w:after="0" w:line="240" w:lineRule="auto"/>
              <w:rPr>
                <w:lang w:val="en-IN"/>
              </w:rPr>
            </w:pPr>
            <w:r w:rsidRPr="001039A5">
              <w:rPr>
                <w:lang w:val="en-IN"/>
              </w:rPr>
              <w:t>Win-win" – work together for a solution</w:t>
            </w:r>
          </w:p>
        </w:tc>
        <w:tc>
          <w:tcPr>
            <w:tcW w:w="3978" w:type="dxa"/>
            <w:tcBorders>
              <w:top w:val="nil"/>
              <w:left w:val="nil"/>
              <w:bottom w:val="single" w:sz="4" w:space="0" w:color="auto"/>
              <w:right w:val="single" w:sz="4" w:space="0" w:color="auto"/>
            </w:tcBorders>
            <w:noWrap/>
            <w:vAlign w:val="center"/>
            <w:hideMark/>
          </w:tcPr>
          <w:p w14:paraId="758A8FE5" w14:textId="77777777" w:rsidR="001039A5" w:rsidRPr="001039A5" w:rsidRDefault="001039A5" w:rsidP="001039A5">
            <w:pPr>
              <w:spacing w:after="0" w:line="240" w:lineRule="auto"/>
              <w:rPr>
                <w:lang w:val="en-IN"/>
              </w:rPr>
            </w:pPr>
            <w:r w:rsidRPr="001039A5">
              <w:rPr>
                <w:lang w:val="en-IN"/>
              </w:rPr>
              <w:t>When both sides’ concerns are important, long-term solution</w:t>
            </w:r>
          </w:p>
        </w:tc>
      </w:tr>
      <w:tr w:rsidR="001039A5" w:rsidRPr="001039A5" w14:paraId="162BC20D" w14:textId="77777777" w:rsidTr="001039A5">
        <w:trPr>
          <w:trHeight w:val="290"/>
        </w:trPr>
        <w:tc>
          <w:tcPr>
            <w:tcW w:w="3186" w:type="dxa"/>
            <w:tcBorders>
              <w:top w:val="nil"/>
              <w:left w:val="single" w:sz="4" w:space="0" w:color="auto"/>
              <w:bottom w:val="single" w:sz="4" w:space="0" w:color="auto"/>
              <w:right w:val="single" w:sz="4" w:space="0" w:color="auto"/>
            </w:tcBorders>
            <w:noWrap/>
            <w:vAlign w:val="center"/>
            <w:hideMark/>
          </w:tcPr>
          <w:p w14:paraId="47F1C58A" w14:textId="77777777" w:rsidR="001039A5" w:rsidRPr="001039A5" w:rsidRDefault="001039A5" w:rsidP="001039A5">
            <w:pPr>
              <w:spacing w:after="0" w:line="240" w:lineRule="auto"/>
              <w:rPr>
                <w:lang w:val="en-IN"/>
              </w:rPr>
            </w:pPr>
            <w:r w:rsidRPr="001039A5">
              <w:rPr>
                <w:lang w:val="en-IN"/>
              </w:rPr>
              <w:t>3. Compromising (Medium Assertive, Medium Cooperative)</w:t>
            </w:r>
          </w:p>
        </w:tc>
        <w:tc>
          <w:tcPr>
            <w:tcW w:w="2186" w:type="dxa"/>
            <w:tcBorders>
              <w:top w:val="nil"/>
              <w:left w:val="nil"/>
              <w:bottom w:val="single" w:sz="4" w:space="0" w:color="auto"/>
              <w:right w:val="single" w:sz="4" w:space="0" w:color="auto"/>
            </w:tcBorders>
            <w:noWrap/>
            <w:vAlign w:val="center"/>
            <w:hideMark/>
          </w:tcPr>
          <w:p w14:paraId="21341467" w14:textId="04F5EA06" w:rsidR="001039A5" w:rsidRPr="001039A5" w:rsidRDefault="001039A5" w:rsidP="001039A5">
            <w:pPr>
              <w:spacing w:after="0" w:line="240" w:lineRule="auto"/>
              <w:rPr>
                <w:lang w:val="en-IN"/>
              </w:rPr>
            </w:pPr>
            <w:r w:rsidRPr="001039A5">
              <w:rPr>
                <w:lang w:val="en-IN"/>
              </w:rPr>
              <w:t>Split the difference</w:t>
            </w:r>
          </w:p>
        </w:tc>
        <w:tc>
          <w:tcPr>
            <w:tcW w:w="3978" w:type="dxa"/>
            <w:tcBorders>
              <w:top w:val="nil"/>
              <w:left w:val="nil"/>
              <w:bottom w:val="single" w:sz="4" w:space="0" w:color="auto"/>
              <w:right w:val="single" w:sz="4" w:space="0" w:color="auto"/>
            </w:tcBorders>
            <w:noWrap/>
            <w:vAlign w:val="center"/>
            <w:hideMark/>
          </w:tcPr>
          <w:p w14:paraId="65FF8204" w14:textId="77777777" w:rsidR="001039A5" w:rsidRPr="001039A5" w:rsidRDefault="001039A5" w:rsidP="001039A5">
            <w:pPr>
              <w:spacing w:after="0" w:line="240" w:lineRule="auto"/>
              <w:rPr>
                <w:lang w:val="en-IN"/>
              </w:rPr>
            </w:pPr>
            <w:r w:rsidRPr="001039A5">
              <w:rPr>
                <w:lang w:val="en-IN"/>
              </w:rPr>
              <w:t>When both parties give up something to reach a middle ground</w:t>
            </w:r>
          </w:p>
        </w:tc>
      </w:tr>
      <w:tr w:rsidR="001039A5" w:rsidRPr="001039A5" w14:paraId="4F9EFF24" w14:textId="77777777" w:rsidTr="001039A5">
        <w:trPr>
          <w:trHeight w:val="290"/>
        </w:trPr>
        <w:tc>
          <w:tcPr>
            <w:tcW w:w="3186" w:type="dxa"/>
            <w:tcBorders>
              <w:top w:val="nil"/>
              <w:left w:val="single" w:sz="4" w:space="0" w:color="auto"/>
              <w:bottom w:val="single" w:sz="4" w:space="0" w:color="auto"/>
              <w:right w:val="single" w:sz="4" w:space="0" w:color="auto"/>
            </w:tcBorders>
            <w:noWrap/>
            <w:vAlign w:val="center"/>
            <w:hideMark/>
          </w:tcPr>
          <w:p w14:paraId="27C02419" w14:textId="77777777" w:rsidR="001039A5" w:rsidRPr="001039A5" w:rsidRDefault="001039A5" w:rsidP="001039A5">
            <w:pPr>
              <w:spacing w:after="0" w:line="240" w:lineRule="auto"/>
              <w:rPr>
                <w:lang w:val="en-IN"/>
              </w:rPr>
            </w:pPr>
            <w:r w:rsidRPr="001039A5">
              <w:rPr>
                <w:lang w:val="en-IN"/>
              </w:rPr>
              <w:t>4. Avoiding (Low Assertive, Low Cooperative)</w:t>
            </w:r>
          </w:p>
        </w:tc>
        <w:tc>
          <w:tcPr>
            <w:tcW w:w="2186" w:type="dxa"/>
            <w:tcBorders>
              <w:top w:val="nil"/>
              <w:left w:val="nil"/>
              <w:bottom w:val="single" w:sz="4" w:space="0" w:color="auto"/>
              <w:right w:val="single" w:sz="4" w:space="0" w:color="auto"/>
            </w:tcBorders>
            <w:noWrap/>
            <w:vAlign w:val="center"/>
            <w:hideMark/>
          </w:tcPr>
          <w:p w14:paraId="11358F7A" w14:textId="73028339" w:rsidR="001039A5" w:rsidRPr="001039A5" w:rsidRDefault="001039A5" w:rsidP="001039A5">
            <w:pPr>
              <w:spacing w:after="0" w:line="240" w:lineRule="auto"/>
              <w:rPr>
                <w:lang w:val="en-IN"/>
              </w:rPr>
            </w:pPr>
            <w:r w:rsidRPr="001039A5">
              <w:rPr>
                <w:lang w:val="en-IN"/>
              </w:rPr>
              <w:t>Ignore the conflict</w:t>
            </w:r>
          </w:p>
        </w:tc>
        <w:tc>
          <w:tcPr>
            <w:tcW w:w="3978" w:type="dxa"/>
            <w:tcBorders>
              <w:top w:val="nil"/>
              <w:left w:val="nil"/>
              <w:bottom w:val="single" w:sz="4" w:space="0" w:color="auto"/>
              <w:right w:val="single" w:sz="4" w:space="0" w:color="auto"/>
            </w:tcBorders>
            <w:noWrap/>
            <w:vAlign w:val="center"/>
            <w:hideMark/>
          </w:tcPr>
          <w:p w14:paraId="4ECDFE3B" w14:textId="77777777" w:rsidR="001039A5" w:rsidRPr="001039A5" w:rsidRDefault="001039A5" w:rsidP="001039A5">
            <w:pPr>
              <w:spacing w:after="0" w:line="240" w:lineRule="auto"/>
              <w:rPr>
                <w:lang w:val="en-IN"/>
              </w:rPr>
            </w:pPr>
            <w:r w:rsidRPr="001039A5">
              <w:rPr>
                <w:lang w:val="en-IN"/>
              </w:rPr>
              <w:t>When the issue is minor or emotions are high (cool-down time)</w:t>
            </w:r>
          </w:p>
        </w:tc>
      </w:tr>
      <w:tr w:rsidR="001039A5" w:rsidRPr="001039A5" w14:paraId="6A51AE97" w14:textId="77777777" w:rsidTr="001039A5">
        <w:trPr>
          <w:trHeight w:val="290"/>
        </w:trPr>
        <w:tc>
          <w:tcPr>
            <w:tcW w:w="3186" w:type="dxa"/>
            <w:tcBorders>
              <w:top w:val="nil"/>
              <w:left w:val="single" w:sz="4" w:space="0" w:color="auto"/>
              <w:bottom w:val="single" w:sz="4" w:space="0" w:color="auto"/>
              <w:right w:val="single" w:sz="4" w:space="0" w:color="auto"/>
            </w:tcBorders>
            <w:noWrap/>
            <w:vAlign w:val="center"/>
            <w:hideMark/>
          </w:tcPr>
          <w:p w14:paraId="21AEDC86" w14:textId="77777777" w:rsidR="001039A5" w:rsidRPr="001039A5" w:rsidRDefault="001039A5" w:rsidP="001039A5">
            <w:pPr>
              <w:spacing w:after="0" w:line="240" w:lineRule="auto"/>
              <w:rPr>
                <w:lang w:val="en-IN"/>
              </w:rPr>
            </w:pPr>
            <w:r w:rsidRPr="001039A5">
              <w:rPr>
                <w:lang w:val="en-IN"/>
              </w:rPr>
              <w:t>5. Accommodating (Low Assertive, High Cooperative)</w:t>
            </w:r>
          </w:p>
        </w:tc>
        <w:tc>
          <w:tcPr>
            <w:tcW w:w="2186" w:type="dxa"/>
            <w:tcBorders>
              <w:top w:val="nil"/>
              <w:left w:val="nil"/>
              <w:bottom w:val="single" w:sz="4" w:space="0" w:color="auto"/>
              <w:right w:val="single" w:sz="4" w:space="0" w:color="auto"/>
            </w:tcBorders>
            <w:noWrap/>
            <w:vAlign w:val="center"/>
            <w:hideMark/>
          </w:tcPr>
          <w:p w14:paraId="4C4ECF5B" w14:textId="427105BD" w:rsidR="001039A5" w:rsidRPr="001039A5" w:rsidRDefault="001039A5" w:rsidP="001039A5">
            <w:pPr>
              <w:spacing w:after="0" w:line="240" w:lineRule="auto"/>
              <w:rPr>
                <w:lang w:val="en-IN"/>
              </w:rPr>
            </w:pPr>
            <w:r w:rsidRPr="001039A5">
              <w:rPr>
                <w:lang w:val="en-IN"/>
              </w:rPr>
              <w:t xml:space="preserve">You </w:t>
            </w:r>
            <w:proofErr w:type="gramStart"/>
            <w:r w:rsidRPr="001039A5">
              <w:rPr>
                <w:lang w:val="en-IN"/>
              </w:rPr>
              <w:t>win,</w:t>
            </w:r>
            <w:proofErr w:type="gramEnd"/>
            <w:r w:rsidRPr="001039A5">
              <w:rPr>
                <w:lang w:val="en-IN"/>
              </w:rPr>
              <w:t xml:space="preserve"> I lose</w:t>
            </w:r>
          </w:p>
        </w:tc>
        <w:tc>
          <w:tcPr>
            <w:tcW w:w="3978" w:type="dxa"/>
            <w:tcBorders>
              <w:top w:val="nil"/>
              <w:left w:val="nil"/>
              <w:bottom w:val="single" w:sz="4" w:space="0" w:color="auto"/>
              <w:right w:val="single" w:sz="4" w:space="0" w:color="auto"/>
            </w:tcBorders>
            <w:noWrap/>
            <w:vAlign w:val="center"/>
            <w:hideMark/>
          </w:tcPr>
          <w:p w14:paraId="0675A543" w14:textId="77777777" w:rsidR="001039A5" w:rsidRPr="001039A5" w:rsidRDefault="001039A5" w:rsidP="001039A5">
            <w:pPr>
              <w:spacing w:after="0" w:line="240" w:lineRule="auto"/>
              <w:rPr>
                <w:lang w:val="en-IN"/>
              </w:rPr>
            </w:pPr>
            <w:r w:rsidRPr="001039A5">
              <w:rPr>
                <w:lang w:val="en-IN"/>
              </w:rPr>
              <w:t>When the issue matters more to the other person, or to maintain harmony</w:t>
            </w:r>
          </w:p>
        </w:tc>
      </w:tr>
    </w:tbl>
    <w:p w14:paraId="252F2A37" w14:textId="77777777" w:rsidR="008D48B0" w:rsidRPr="008D48B0" w:rsidRDefault="008D48B0" w:rsidP="008D48B0">
      <w:pPr>
        <w:rPr>
          <w:lang w:val="en-IN"/>
        </w:rPr>
      </w:pPr>
    </w:p>
    <w:p w14:paraId="74C84B19" w14:textId="0F0D79CF" w:rsidR="008D48B0" w:rsidRDefault="001039A5" w:rsidP="008D48B0">
      <w:pPr>
        <w:rPr>
          <w:b/>
          <w:bCs/>
          <w:u w:val="single"/>
        </w:rPr>
      </w:pPr>
      <w:r w:rsidRPr="001039A5">
        <w:rPr>
          <w:b/>
          <w:bCs/>
          <w:u w:val="single"/>
        </w:rPr>
        <w:t>Q10. List down the reasons for project failure</w:t>
      </w:r>
    </w:p>
    <w:p w14:paraId="415C6861" w14:textId="327C6842" w:rsidR="001039A5" w:rsidRPr="008D48B0" w:rsidRDefault="001039A5" w:rsidP="008D48B0">
      <w:pPr>
        <w:rPr>
          <w:lang w:val="en-IN"/>
        </w:rPr>
      </w:pPr>
      <w:r w:rsidRPr="001039A5">
        <w:t>Projects can fail for various reasons, but the most common ones include:</w:t>
      </w:r>
    </w:p>
    <w:p w14:paraId="151B4F52" w14:textId="77777777" w:rsidR="001039A5" w:rsidRPr="001039A5" w:rsidRDefault="001039A5" w:rsidP="001039A5">
      <w:r w:rsidRPr="001039A5">
        <w:t>1. Unclear Requirements</w:t>
      </w:r>
    </w:p>
    <w:p w14:paraId="53BEC4CB" w14:textId="77777777" w:rsidR="001039A5" w:rsidRPr="001039A5" w:rsidRDefault="001039A5" w:rsidP="001039A5">
      <w:pPr>
        <w:numPr>
          <w:ilvl w:val="0"/>
          <w:numId w:val="26"/>
        </w:numPr>
      </w:pPr>
      <w:r w:rsidRPr="001039A5">
        <w:t>Requirements are incomplete, ambiguous, or keep changing</w:t>
      </w:r>
    </w:p>
    <w:p w14:paraId="58908EF0" w14:textId="77777777" w:rsidR="001039A5" w:rsidRPr="001039A5" w:rsidRDefault="001039A5" w:rsidP="001039A5">
      <w:pPr>
        <w:numPr>
          <w:ilvl w:val="0"/>
          <w:numId w:val="26"/>
        </w:numPr>
      </w:pPr>
      <w:r w:rsidRPr="001039A5">
        <w:t>Leads to confusion and scope creep</w:t>
      </w:r>
    </w:p>
    <w:p w14:paraId="3CC87C4F" w14:textId="66724691" w:rsidR="001039A5" w:rsidRPr="001039A5" w:rsidRDefault="001039A5" w:rsidP="001039A5">
      <w:r w:rsidRPr="001039A5">
        <w:t xml:space="preserve"> 2. Lack of Stakeholder Involvement</w:t>
      </w:r>
    </w:p>
    <w:p w14:paraId="7255A47C" w14:textId="77777777" w:rsidR="001039A5" w:rsidRPr="001039A5" w:rsidRDefault="001039A5" w:rsidP="001039A5">
      <w:pPr>
        <w:numPr>
          <w:ilvl w:val="0"/>
          <w:numId w:val="27"/>
        </w:numPr>
      </w:pPr>
      <w:r w:rsidRPr="001039A5">
        <w:t>Key stakeholders are not engaged or available for feedback</w:t>
      </w:r>
    </w:p>
    <w:p w14:paraId="5A941551" w14:textId="77777777" w:rsidR="001039A5" w:rsidRPr="001039A5" w:rsidRDefault="001039A5" w:rsidP="001039A5">
      <w:pPr>
        <w:numPr>
          <w:ilvl w:val="0"/>
          <w:numId w:val="27"/>
        </w:numPr>
      </w:pPr>
      <w:r w:rsidRPr="001039A5">
        <w:t>Decisions get delayed or misaligned</w:t>
      </w:r>
    </w:p>
    <w:p w14:paraId="7E02B065" w14:textId="498DF80F" w:rsidR="001039A5" w:rsidRPr="001039A5" w:rsidRDefault="001039A5" w:rsidP="001039A5">
      <w:r w:rsidRPr="001039A5">
        <w:t xml:space="preserve"> 3. Poor Planning</w:t>
      </w:r>
    </w:p>
    <w:p w14:paraId="48360914" w14:textId="77777777" w:rsidR="001039A5" w:rsidRPr="001039A5" w:rsidRDefault="001039A5" w:rsidP="001039A5">
      <w:pPr>
        <w:numPr>
          <w:ilvl w:val="0"/>
          <w:numId w:val="28"/>
        </w:numPr>
      </w:pPr>
      <w:r w:rsidRPr="001039A5">
        <w:t>Inadequate estimation of time, budget, or resources</w:t>
      </w:r>
    </w:p>
    <w:p w14:paraId="5C071DCE" w14:textId="77777777" w:rsidR="001039A5" w:rsidRPr="001039A5" w:rsidRDefault="001039A5" w:rsidP="001039A5">
      <w:pPr>
        <w:numPr>
          <w:ilvl w:val="0"/>
          <w:numId w:val="28"/>
        </w:numPr>
      </w:pPr>
      <w:r w:rsidRPr="001039A5">
        <w:t>No risk management or contingency plans</w:t>
      </w:r>
    </w:p>
    <w:p w14:paraId="180F4400" w14:textId="2B432277" w:rsidR="001039A5" w:rsidRPr="001039A5" w:rsidRDefault="001039A5" w:rsidP="001039A5">
      <w:r w:rsidRPr="001039A5">
        <w:t xml:space="preserve"> 4. Ineffective Communication</w:t>
      </w:r>
    </w:p>
    <w:p w14:paraId="1CB07783" w14:textId="77777777" w:rsidR="001039A5" w:rsidRPr="001039A5" w:rsidRDefault="001039A5" w:rsidP="001039A5">
      <w:pPr>
        <w:numPr>
          <w:ilvl w:val="0"/>
          <w:numId w:val="29"/>
        </w:numPr>
      </w:pPr>
      <w:r w:rsidRPr="001039A5">
        <w:t>Miscommunication between team members or with stakeholders</w:t>
      </w:r>
    </w:p>
    <w:p w14:paraId="38E5A951" w14:textId="77777777" w:rsidR="001039A5" w:rsidRPr="001039A5" w:rsidRDefault="001039A5" w:rsidP="001039A5">
      <w:pPr>
        <w:numPr>
          <w:ilvl w:val="0"/>
          <w:numId w:val="29"/>
        </w:numPr>
      </w:pPr>
      <w:r w:rsidRPr="001039A5">
        <w:t>Leads to misunderstandings and rework</w:t>
      </w:r>
    </w:p>
    <w:p w14:paraId="5D9D6243" w14:textId="5FF092F8" w:rsidR="001039A5" w:rsidRPr="001039A5" w:rsidRDefault="001039A5" w:rsidP="001039A5">
      <w:r w:rsidRPr="001039A5">
        <w:t xml:space="preserve"> 5. Scope Creep</w:t>
      </w:r>
    </w:p>
    <w:p w14:paraId="79CF9C5F" w14:textId="77777777" w:rsidR="001039A5" w:rsidRPr="001039A5" w:rsidRDefault="001039A5" w:rsidP="001039A5">
      <w:pPr>
        <w:numPr>
          <w:ilvl w:val="0"/>
          <w:numId w:val="30"/>
        </w:numPr>
      </w:pPr>
      <w:r w:rsidRPr="001039A5">
        <w:t>Continuous addition of new features without approval or resource updates</w:t>
      </w:r>
    </w:p>
    <w:p w14:paraId="2CAEE844" w14:textId="77777777" w:rsidR="001039A5" w:rsidRPr="001039A5" w:rsidRDefault="001039A5" w:rsidP="001039A5">
      <w:pPr>
        <w:numPr>
          <w:ilvl w:val="0"/>
          <w:numId w:val="30"/>
        </w:numPr>
      </w:pPr>
      <w:r w:rsidRPr="001039A5">
        <w:t>Project becomes unmanageable</w:t>
      </w:r>
    </w:p>
    <w:p w14:paraId="4D114701" w14:textId="09821F1F" w:rsidR="001039A5" w:rsidRPr="001039A5" w:rsidRDefault="001039A5" w:rsidP="001039A5">
      <w:r w:rsidRPr="001039A5">
        <w:t xml:space="preserve"> 6. Weak Project Management</w:t>
      </w:r>
    </w:p>
    <w:p w14:paraId="2ADDC416" w14:textId="77777777" w:rsidR="001039A5" w:rsidRPr="001039A5" w:rsidRDefault="001039A5" w:rsidP="001039A5">
      <w:pPr>
        <w:numPr>
          <w:ilvl w:val="0"/>
          <w:numId w:val="31"/>
        </w:numPr>
      </w:pPr>
      <w:r w:rsidRPr="001039A5">
        <w:t>Lack of leadership or poor coordination</w:t>
      </w:r>
    </w:p>
    <w:p w14:paraId="18B847DA" w14:textId="77777777" w:rsidR="001039A5" w:rsidRPr="001039A5" w:rsidRDefault="001039A5" w:rsidP="001039A5">
      <w:pPr>
        <w:numPr>
          <w:ilvl w:val="0"/>
          <w:numId w:val="31"/>
        </w:numPr>
      </w:pPr>
      <w:r w:rsidRPr="001039A5">
        <w:t>No proper monitoring or progress tracking</w:t>
      </w:r>
    </w:p>
    <w:p w14:paraId="70A93116" w14:textId="4221107B" w:rsidR="001039A5" w:rsidRPr="001039A5" w:rsidRDefault="001039A5" w:rsidP="001039A5">
      <w:r w:rsidRPr="001039A5">
        <w:t>7. Inadequate Testing</w:t>
      </w:r>
    </w:p>
    <w:p w14:paraId="25CD105B" w14:textId="77777777" w:rsidR="001039A5" w:rsidRPr="001039A5" w:rsidRDefault="001039A5" w:rsidP="001039A5">
      <w:pPr>
        <w:numPr>
          <w:ilvl w:val="0"/>
          <w:numId w:val="32"/>
        </w:numPr>
      </w:pPr>
      <w:r w:rsidRPr="001039A5">
        <w:t>Bugs discovered late due to insufficient or delayed testing</w:t>
      </w:r>
    </w:p>
    <w:p w14:paraId="46F9342C" w14:textId="77777777" w:rsidR="001039A5" w:rsidRPr="001039A5" w:rsidRDefault="001039A5" w:rsidP="001039A5">
      <w:pPr>
        <w:numPr>
          <w:ilvl w:val="0"/>
          <w:numId w:val="32"/>
        </w:numPr>
      </w:pPr>
      <w:r w:rsidRPr="001039A5">
        <w:t>Affects quality and delivery timelines</w:t>
      </w:r>
    </w:p>
    <w:p w14:paraId="61534FE7" w14:textId="3ABA5F7E" w:rsidR="001039A5" w:rsidRPr="001039A5" w:rsidRDefault="001039A5" w:rsidP="001039A5">
      <w:r w:rsidRPr="001039A5">
        <w:t xml:space="preserve"> 8. Technical Failures</w:t>
      </w:r>
    </w:p>
    <w:p w14:paraId="542D3B8A" w14:textId="77777777" w:rsidR="001039A5" w:rsidRPr="001039A5" w:rsidRDefault="001039A5" w:rsidP="001039A5">
      <w:pPr>
        <w:numPr>
          <w:ilvl w:val="0"/>
          <w:numId w:val="33"/>
        </w:numPr>
      </w:pPr>
      <w:r w:rsidRPr="001039A5">
        <w:t>Use of outdated or unsuitable technologies</w:t>
      </w:r>
    </w:p>
    <w:p w14:paraId="6652092D" w14:textId="77777777" w:rsidR="001039A5" w:rsidRPr="001039A5" w:rsidRDefault="001039A5" w:rsidP="001039A5">
      <w:pPr>
        <w:numPr>
          <w:ilvl w:val="0"/>
          <w:numId w:val="33"/>
        </w:numPr>
      </w:pPr>
      <w:r w:rsidRPr="001039A5">
        <w:t>Poor architecture or integration issues</w:t>
      </w:r>
    </w:p>
    <w:p w14:paraId="743700B3" w14:textId="4F1A3043" w:rsidR="001039A5" w:rsidRPr="001039A5" w:rsidRDefault="001039A5" w:rsidP="001039A5">
      <w:r w:rsidRPr="001039A5">
        <w:t xml:space="preserve"> 9. Team Issues</w:t>
      </w:r>
    </w:p>
    <w:p w14:paraId="7D22CECE" w14:textId="77777777" w:rsidR="001039A5" w:rsidRPr="001039A5" w:rsidRDefault="001039A5" w:rsidP="001039A5">
      <w:pPr>
        <w:numPr>
          <w:ilvl w:val="0"/>
          <w:numId w:val="34"/>
        </w:numPr>
      </w:pPr>
      <w:r w:rsidRPr="001039A5">
        <w:t>Lack of skilled team members or high team turnover</w:t>
      </w:r>
    </w:p>
    <w:p w14:paraId="03E3A413" w14:textId="77777777" w:rsidR="001039A5" w:rsidRPr="001039A5" w:rsidRDefault="001039A5" w:rsidP="001039A5">
      <w:pPr>
        <w:numPr>
          <w:ilvl w:val="0"/>
          <w:numId w:val="34"/>
        </w:numPr>
      </w:pPr>
      <w:r w:rsidRPr="001039A5">
        <w:t>Conflicts and poor collaboration</w:t>
      </w:r>
    </w:p>
    <w:p w14:paraId="21E98DBA" w14:textId="7242B340" w:rsidR="001039A5" w:rsidRPr="001039A5" w:rsidRDefault="001039A5" w:rsidP="001039A5">
      <w:r w:rsidRPr="001039A5">
        <w:t xml:space="preserve"> 10. Unrealistic Deadlines</w:t>
      </w:r>
    </w:p>
    <w:p w14:paraId="17EED7AA" w14:textId="77777777" w:rsidR="001039A5" w:rsidRPr="001039A5" w:rsidRDefault="001039A5" w:rsidP="001039A5">
      <w:pPr>
        <w:numPr>
          <w:ilvl w:val="0"/>
          <w:numId w:val="35"/>
        </w:numPr>
      </w:pPr>
      <w:r w:rsidRPr="001039A5">
        <w:t>Overpromising or tight schedules</w:t>
      </w:r>
    </w:p>
    <w:p w14:paraId="40D445FC" w14:textId="77777777" w:rsidR="001039A5" w:rsidRPr="001039A5" w:rsidRDefault="001039A5" w:rsidP="001039A5">
      <w:pPr>
        <w:numPr>
          <w:ilvl w:val="0"/>
          <w:numId w:val="35"/>
        </w:numPr>
      </w:pPr>
      <w:r w:rsidRPr="001039A5">
        <w:t>Leads to rushed work, low quality, and team burnout</w:t>
      </w:r>
    </w:p>
    <w:p w14:paraId="2A8DBB5A" w14:textId="38567F1B" w:rsidR="001039A5" w:rsidRPr="001039A5" w:rsidRDefault="001039A5" w:rsidP="001039A5">
      <w:r w:rsidRPr="001039A5">
        <w:t>11. Budget Overruns</w:t>
      </w:r>
    </w:p>
    <w:p w14:paraId="1A592744" w14:textId="77777777" w:rsidR="001039A5" w:rsidRPr="001039A5" w:rsidRDefault="001039A5" w:rsidP="001039A5">
      <w:pPr>
        <w:numPr>
          <w:ilvl w:val="0"/>
          <w:numId w:val="36"/>
        </w:numPr>
      </w:pPr>
      <w:r w:rsidRPr="001039A5">
        <w:t>Costs not tracked properly or underestimated</w:t>
      </w:r>
    </w:p>
    <w:p w14:paraId="496206A5" w14:textId="6D1B903F" w:rsidR="001039A5" w:rsidRPr="001039A5" w:rsidRDefault="001039A5" w:rsidP="001039A5">
      <w:pPr>
        <w:numPr>
          <w:ilvl w:val="0"/>
          <w:numId w:val="36"/>
        </w:numPr>
      </w:pPr>
      <w:r w:rsidRPr="001039A5">
        <w:t>Project gets stopped due to funding issues</w:t>
      </w:r>
    </w:p>
    <w:p w14:paraId="755A2E9C" w14:textId="779FD2AC" w:rsidR="001039A5" w:rsidRPr="001039A5" w:rsidRDefault="001039A5" w:rsidP="001039A5">
      <w:r w:rsidRPr="001039A5">
        <w:t xml:space="preserve"> 12. Lack of User Acceptance</w:t>
      </w:r>
    </w:p>
    <w:p w14:paraId="1FBB0D5C" w14:textId="77777777" w:rsidR="001039A5" w:rsidRPr="001039A5" w:rsidRDefault="001039A5" w:rsidP="001039A5">
      <w:pPr>
        <w:numPr>
          <w:ilvl w:val="0"/>
          <w:numId w:val="37"/>
        </w:numPr>
      </w:pPr>
      <w:r w:rsidRPr="001039A5">
        <w:t>Final product doesn’t meet user expectations or needs</w:t>
      </w:r>
    </w:p>
    <w:p w14:paraId="65FC5178" w14:textId="77777777" w:rsidR="001039A5" w:rsidRDefault="001039A5" w:rsidP="001039A5">
      <w:pPr>
        <w:numPr>
          <w:ilvl w:val="0"/>
          <w:numId w:val="37"/>
        </w:numPr>
      </w:pPr>
      <w:r w:rsidRPr="001039A5">
        <w:t>Caused by poor requirement gathering or limited user involvement</w:t>
      </w:r>
    </w:p>
    <w:p w14:paraId="7CC48701" w14:textId="1A7C29A0" w:rsidR="001039A5" w:rsidRDefault="001039A5" w:rsidP="001039A5">
      <w:pPr>
        <w:rPr>
          <w:b/>
          <w:bCs/>
          <w:u w:val="single"/>
        </w:rPr>
      </w:pPr>
      <w:r w:rsidRPr="001039A5">
        <w:rPr>
          <w:b/>
          <w:bCs/>
          <w:u w:val="single"/>
        </w:rPr>
        <w:t>Q11. List the Challenges faced in projects for BA</w:t>
      </w:r>
    </w:p>
    <w:p w14:paraId="4F6D9F20" w14:textId="6D2B59A8" w:rsidR="001039A5" w:rsidRDefault="001039A5" w:rsidP="001039A5">
      <w:r w:rsidRPr="001039A5">
        <w:t>A Business Analyst plays a crucial role in bridging business needs and technical solutions. However, several challenges can arise during a project:</w:t>
      </w:r>
    </w:p>
    <w:p w14:paraId="4D22B08B" w14:textId="77777777" w:rsidR="001039A5" w:rsidRPr="001039A5" w:rsidRDefault="001039A5" w:rsidP="001039A5">
      <w:r w:rsidRPr="001039A5">
        <w:t>1. Unclear or Incomplete Requirements</w:t>
      </w:r>
    </w:p>
    <w:p w14:paraId="46DBB470" w14:textId="77777777" w:rsidR="001039A5" w:rsidRPr="001039A5" w:rsidRDefault="001039A5" w:rsidP="001039A5">
      <w:pPr>
        <w:numPr>
          <w:ilvl w:val="0"/>
          <w:numId w:val="38"/>
        </w:numPr>
      </w:pPr>
      <w:r w:rsidRPr="001039A5">
        <w:t>Stakeholders are unsure about what they want</w:t>
      </w:r>
    </w:p>
    <w:p w14:paraId="75A614C3" w14:textId="77777777" w:rsidR="001039A5" w:rsidRPr="001039A5" w:rsidRDefault="001039A5" w:rsidP="001039A5">
      <w:pPr>
        <w:numPr>
          <w:ilvl w:val="0"/>
          <w:numId w:val="38"/>
        </w:numPr>
      </w:pPr>
      <w:r w:rsidRPr="001039A5">
        <w:t>Requirements may be vague, conflicting, or ever-changing</w:t>
      </w:r>
    </w:p>
    <w:p w14:paraId="7F776224" w14:textId="131A2F77" w:rsidR="001039A5" w:rsidRPr="001039A5" w:rsidRDefault="001039A5" w:rsidP="001039A5">
      <w:r w:rsidRPr="001039A5">
        <w:t xml:space="preserve"> 2. Managing Changing Requirements (Scope Creep)</w:t>
      </w:r>
    </w:p>
    <w:p w14:paraId="21FCEF19" w14:textId="77777777" w:rsidR="001039A5" w:rsidRPr="001039A5" w:rsidRDefault="001039A5" w:rsidP="001039A5">
      <w:pPr>
        <w:numPr>
          <w:ilvl w:val="0"/>
          <w:numId w:val="39"/>
        </w:numPr>
      </w:pPr>
      <w:r w:rsidRPr="001039A5">
        <w:t>Frequent requirement changes without formal change control</w:t>
      </w:r>
    </w:p>
    <w:p w14:paraId="7F6D5AD5" w14:textId="77777777" w:rsidR="001039A5" w:rsidRPr="001039A5" w:rsidRDefault="001039A5" w:rsidP="001039A5">
      <w:pPr>
        <w:numPr>
          <w:ilvl w:val="0"/>
          <w:numId w:val="39"/>
        </w:numPr>
      </w:pPr>
      <w:r w:rsidRPr="001039A5">
        <w:t>Impacts timelines, cost, and effort</w:t>
      </w:r>
    </w:p>
    <w:p w14:paraId="2142ABE5" w14:textId="3DBCE7EC" w:rsidR="001039A5" w:rsidRPr="001039A5" w:rsidRDefault="001039A5" w:rsidP="001039A5">
      <w:r w:rsidRPr="001039A5">
        <w:t xml:space="preserve"> 3. Lack of Stakeholder Engagement</w:t>
      </w:r>
    </w:p>
    <w:p w14:paraId="15C93641" w14:textId="77777777" w:rsidR="001039A5" w:rsidRPr="001039A5" w:rsidRDefault="001039A5" w:rsidP="001039A5">
      <w:pPr>
        <w:numPr>
          <w:ilvl w:val="0"/>
          <w:numId w:val="40"/>
        </w:numPr>
      </w:pPr>
      <w:r w:rsidRPr="001039A5">
        <w:t>Stakeholders may be unavailable, disinterested, or uncooperative</w:t>
      </w:r>
    </w:p>
    <w:p w14:paraId="633308B8" w14:textId="77777777" w:rsidR="001039A5" w:rsidRPr="001039A5" w:rsidRDefault="001039A5" w:rsidP="001039A5">
      <w:pPr>
        <w:numPr>
          <w:ilvl w:val="0"/>
          <w:numId w:val="40"/>
        </w:numPr>
      </w:pPr>
      <w:r w:rsidRPr="001039A5">
        <w:t>Causes delays and misunderstandings</w:t>
      </w:r>
    </w:p>
    <w:p w14:paraId="37E26205" w14:textId="77241169" w:rsidR="001039A5" w:rsidRPr="001039A5" w:rsidRDefault="001039A5" w:rsidP="001039A5">
      <w:r w:rsidRPr="001039A5">
        <w:t xml:space="preserve"> 4. Communication Gaps</w:t>
      </w:r>
    </w:p>
    <w:p w14:paraId="02D7383B" w14:textId="77777777" w:rsidR="001039A5" w:rsidRPr="001039A5" w:rsidRDefault="001039A5" w:rsidP="001039A5">
      <w:pPr>
        <w:numPr>
          <w:ilvl w:val="0"/>
          <w:numId w:val="41"/>
        </w:numPr>
      </w:pPr>
      <w:r w:rsidRPr="001039A5">
        <w:t>Miscommunication between business and technical teams</w:t>
      </w:r>
    </w:p>
    <w:p w14:paraId="1594DDD1" w14:textId="77777777" w:rsidR="001039A5" w:rsidRPr="001039A5" w:rsidRDefault="001039A5" w:rsidP="001039A5">
      <w:pPr>
        <w:numPr>
          <w:ilvl w:val="0"/>
          <w:numId w:val="41"/>
        </w:numPr>
      </w:pPr>
      <w:r w:rsidRPr="001039A5">
        <w:t>BA must act as an effective translator between both sides</w:t>
      </w:r>
    </w:p>
    <w:p w14:paraId="0B0E5F1E" w14:textId="0B23CAB4" w:rsidR="001039A5" w:rsidRPr="001039A5" w:rsidRDefault="001039A5" w:rsidP="001039A5">
      <w:r w:rsidRPr="001039A5">
        <w:t xml:space="preserve"> 5. Time Constraints</w:t>
      </w:r>
    </w:p>
    <w:p w14:paraId="4163B141" w14:textId="77777777" w:rsidR="001039A5" w:rsidRPr="001039A5" w:rsidRDefault="001039A5" w:rsidP="001039A5">
      <w:pPr>
        <w:numPr>
          <w:ilvl w:val="0"/>
          <w:numId w:val="42"/>
        </w:numPr>
      </w:pPr>
      <w:r w:rsidRPr="001039A5">
        <w:t xml:space="preserve">Tight deadlines for gathering and </w:t>
      </w:r>
      <w:proofErr w:type="spellStart"/>
      <w:r w:rsidRPr="001039A5">
        <w:t>analyzing</w:t>
      </w:r>
      <w:proofErr w:type="spellEnd"/>
      <w:r w:rsidRPr="001039A5">
        <w:t xml:space="preserve"> requirements</w:t>
      </w:r>
    </w:p>
    <w:p w14:paraId="2893DCA9" w14:textId="77777777" w:rsidR="001039A5" w:rsidRPr="001039A5" w:rsidRDefault="001039A5" w:rsidP="001039A5">
      <w:pPr>
        <w:numPr>
          <w:ilvl w:val="0"/>
          <w:numId w:val="42"/>
        </w:numPr>
      </w:pPr>
      <w:r w:rsidRPr="001039A5">
        <w:t>Pressure to complete documentation quickly</w:t>
      </w:r>
    </w:p>
    <w:p w14:paraId="4B851543" w14:textId="3DAC040A" w:rsidR="001039A5" w:rsidRPr="001039A5" w:rsidRDefault="001039A5" w:rsidP="001039A5">
      <w:r w:rsidRPr="001039A5">
        <w:t xml:space="preserve"> 6. Conflicting Stakeholder Interests</w:t>
      </w:r>
    </w:p>
    <w:p w14:paraId="4B8D8B53" w14:textId="77777777" w:rsidR="001039A5" w:rsidRPr="001039A5" w:rsidRDefault="001039A5" w:rsidP="001039A5">
      <w:pPr>
        <w:numPr>
          <w:ilvl w:val="0"/>
          <w:numId w:val="43"/>
        </w:numPr>
      </w:pPr>
      <w:r w:rsidRPr="001039A5">
        <w:t>Different stakeholders may have conflicting priorities</w:t>
      </w:r>
    </w:p>
    <w:p w14:paraId="1026BCC8" w14:textId="77777777" w:rsidR="001039A5" w:rsidRPr="001039A5" w:rsidRDefault="001039A5" w:rsidP="001039A5">
      <w:pPr>
        <w:numPr>
          <w:ilvl w:val="0"/>
          <w:numId w:val="43"/>
        </w:numPr>
      </w:pPr>
      <w:r w:rsidRPr="001039A5">
        <w:t>BA needs to balance and negotiate requirements</w:t>
      </w:r>
    </w:p>
    <w:p w14:paraId="3924FF07" w14:textId="0D602D06" w:rsidR="001039A5" w:rsidRPr="001039A5" w:rsidRDefault="001039A5" w:rsidP="001039A5">
      <w:r w:rsidRPr="001039A5">
        <w:t xml:space="preserve"> 7. Inadequate Domain Knowledge</w:t>
      </w:r>
    </w:p>
    <w:p w14:paraId="5B587620" w14:textId="77777777" w:rsidR="001039A5" w:rsidRPr="001039A5" w:rsidRDefault="001039A5" w:rsidP="001039A5">
      <w:pPr>
        <w:numPr>
          <w:ilvl w:val="0"/>
          <w:numId w:val="44"/>
        </w:numPr>
      </w:pPr>
      <w:r w:rsidRPr="001039A5">
        <w:t>If the BA is new to a domain, it may delay understanding requirements</w:t>
      </w:r>
    </w:p>
    <w:p w14:paraId="6BB88782" w14:textId="77777777" w:rsidR="001039A5" w:rsidRPr="001039A5" w:rsidRDefault="001039A5" w:rsidP="001039A5">
      <w:pPr>
        <w:numPr>
          <w:ilvl w:val="0"/>
          <w:numId w:val="44"/>
        </w:numPr>
      </w:pPr>
      <w:r w:rsidRPr="001039A5">
        <w:t>Requires quick learning and adaptability</w:t>
      </w:r>
    </w:p>
    <w:p w14:paraId="213376EC" w14:textId="34D93F5A" w:rsidR="001039A5" w:rsidRPr="001039A5" w:rsidRDefault="001039A5" w:rsidP="001039A5">
      <w:r w:rsidRPr="001039A5">
        <w:t xml:space="preserve"> 8. Poorly Defined Processes</w:t>
      </w:r>
    </w:p>
    <w:p w14:paraId="4E65F667" w14:textId="77777777" w:rsidR="001039A5" w:rsidRPr="001039A5" w:rsidRDefault="001039A5" w:rsidP="001039A5">
      <w:pPr>
        <w:numPr>
          <w:ilvl w:val="0"/>
          <w:numId w:val="45"/>
        </w:numPr>
      </w:pPr>
      <w:r w:rsidRPr="001039A5">
        <w:t>Lack of standardized BA processes or tools in the organization</w:t>
      </w:r>
    </w:p>
    <w:p w14:paraId="38AAAFE0" w14:textId="77777777" w:rsidR="001039A5" w:rsidRPr="001039A5" w:rsidRDefault="001039A5" w:rsidP="001039A5">
      <w:pPr>
        <w:numPr>
          <w:ilvl w:val="0"/>
          <w:numId w:val="45"/>
        </w:numPr>
      </w:pPr>
      <w:r w:rsidRPr="001039A5">
        <w:t>Leads to inefficiencies and inconsistencies</w:t>
      </w:r>
    </w:p>
    <w:p w14:paraId="0729F1C8" w14:textId="5DE1A73A" w:rsidR="001039A5" w:rsidRPr="001039A5" w:rsidRDefault="001039A5" w:rsidP="001039A5">
      <w:r w:rsidRPr="001039A5">
        <w:t xml:space="preserve"> 9. Resistance to Change</w:t>
      </w:r>
    </w:p>
    <w:p w14:paraId="6F2D2B1E" w14:textId="77777777" w:rsidR="001039A5" w:rsidRPr="001039A5" w:rsidRDefault="001039A5" w:rsidP="001039A5">
      <w:pPr>
        <w:numPr>
          <w:ilvl w:val="0"/>
          <w:numId w:val="46"/>
        </w:numPr>
      </w:pPr>
      <w:r w:rsidRPr="001039A5">
        <w:t>End users or stakeholders may be resistant to new systems or changes</w:t>
      </w:r>
    </w:p>
    <w:p w14:paraId="32DC1735" w14:textId="77777777" w:rsidR="001039A5" w:rsidRPr="001039A5" w:rsidRDefault="001039A5" w:rsidP="001039A5">
      <w:pPr>
        <w:numPr>
          <w:ilvl w:val="0"/>
          <w:numId w:val="46"/>
        </w:numPr>
      </w:pPr>
      <w:r w:rsidRPr="001039A5">
        <w:t>BA must manage expectations and help with change management</w:t>
      </w:r>
    </w:p>
    <w:p w14:paraId="40732917" w14:textId="30057EE3" w:rsidR="001039A5" w:rsidRPr="001039A5" w:rsidRDefault="001039A5" w:rsidP="001039A5">
      <w:r w:rsidRPr="001039A5">
        <w:t xml:space="preserve"> 10. Limited Access to End Users</w:t>
      </w:r>
    </w:p>
    <w:p w14:paraId="1CFC3338" w14:textId="77777777" w:rsidR="001039A5" w:rsidRPr="001039A5" w:rsidRDefault="001039A5" w:rsidP="001039A5">
      <w:pPr>
        <w:numPr>
          <w:ilvl w:val="0"/>
          <w:numId w:val="47"/>
        </w:numPr>
      </w:pPr>
      <w:r w:rsidRPr="001039A5">
        <w:t>Sometimes BAs can't directly interact with actual users</w:t>
      </w:r>
    </w:p>
    <w:p w14:paraId="1245B959" w14:textId="77777777" w:rsidR="001039A5" w:rsidRPr="001039A5" w:rsidRDefault="001039A5" w:rsidP="001039A5">
      <w:pPr>
        <w:numPr>
          <w:ilvl w:val="0"/>
          <w:numId w:val="47"/>
        </w:numPr>
      </w:pPr>
      <w:r w:rsidRPr="001039A5">
        <w:t>Leads to assumptions and gaps in understanding user needs</w:t>
      </w:r>
    </w:p>
    <w:p w14:paraId="17E4422F" w14:textId="003C9AA6" w:rsidR="001039A5" w:rsidRPr="001039A5" w:rsidRDefault="001039A5" w:rsidP="001039A5">
      <w:r w:rsidRPr="001039A5">
        <w:t xml:space="preserve"> 11. Technical Limitations</w:t>
      </w:r>
    </w:p>
    <w:p w14:paraId="2ACBB70E" w14:textId="77777777" w:rsidR="001039A5" w:rsidRPr="001039A5" w:rsidRDefault="001039A5" w:rsidP="001039A5">
      <w:pPr>
        <w:numPr>
          <w:ilvl w:val="0"/>
          <w:numId w:val="48"/>
        </w:numPr>
      </w:pPr>
      <w:r w:rsidRPr="001039A5">
        <w:t>Business needs may not align with system capabilities</w:t>
      </w:r>
    </w:p>
    <w:p w14:paraId="643A4D7B" w14:textId="77777777" w:rsidR="001039A5" w:rsidRPr="001039A5" w:rsidRDefault="001039A5" w:rsidP="001039A5">
      <w:pPr>
        <w:numPr>
          <w:ilvl w:val="0"/>
          <w:numId w:val="48"/>
        </w:numPr>
      </w:pPr>
      <w:r w:rsidRPr="001039A5">
        <w:t>BA must work with developers to find feasible solutions</w:t>
      </w:r>
    </w:p>
    <w:p w14:paraId="2BBB46C5" w14:textId="24FC5B05" w:rsidR="001039A5" w:rsidRPr="001039A5" w:rsidRDefault="001039A5" w:rsidP="001039A5">
      <w:r w:rsidRPr="001039A5">
        <w:t xml:space="preserve"> 12. Ambiguous Acceptance Criteria</w:t>
      </w:r>
    </w:p>
    <w:p w14:paraId="4A96BA4C" w14:textId="77777777" w:rsidR="001039A5" w:rsidRPr="001039A5" w:rsidRDefault="001039A5" w:rsidP="001039A5">
      <w:pPr>
        <w:numPr>
          <w:ilvl w:val="0"/>
          <w:numId w:val="49"/>
        </w:numPr>
      </w:pPr>
      <w:r w:rsidRPr="001039A5">
        <w:t>Without clear acceptance criteria, developers/testers may build/test the wrong functionality</w:t>
      </w:r>
    </w:p>
    <w:p w14:paraId="1375E16F" w14:textId="77777777" w:rsidR="001039A5" w:rsidRPr="001039A5" w:rsidRDefault="001039A5" w:rsidP="001039A5">
      <w:pPr>
        <w:numPr>
          <w:ilvl w:val="0"/>
          <w:numId w:val="49"/>
        </w:numPr>
      </w:pPr>
      <w:r w:rsidRPr="001039A5">
        <w:t>Leads to rework and defects</w:t>
      </w:r>
    </w:p>
    <w:p w14:paraId="66D6E5E2" w14:textId="74636F52" w:rsidR="001039A5" w:rsidRDefault="001039A5" w:rsidP="001039A5">
      <w:pPr>
        <w:rPr>
          <w:b/>
          <w:bCs/>
          <w:u w:val="single"/>
        </w:rPr>
      </w:pPr>
      <w:r w:rsidRPr="001039A5">
        <w:rPr>
          <w:b/>
          <w:bCs/>
          <w:u w:val="single"/>
        </w:rPr>
        <w:t>Q12. Write about Document Naming Standards</w:t>
      </w:r>
    </w:p>
    <w:p w14:paraId="3ABCA141" w14:textId="77777777" w:rsidR="001039A5" w:rsidRPr="001039A5" w:rsidRDefault="001039A5" w:rsidP="001039A5">
      <w:r w:rsidRPr="001039A5">
        <w:t>Document Naming Standards are predefined rules for naming project documents in a consistent, organized, and easily searchable way across a project or organization.</w:t>
      </w:r>
    </w:p>
    <w:p w14:paraId="71830683" w14:textId="77777777" w:rsidR="001039A5" w:rsidRPr="001039A5" w:rsidRDefault="001039A5" w:rsidP="001039A5">
      <w:r w:rsidRPr="001039A5">
        <w:t>They ensure that any stakeholder can quickly identify:</w:t>
      </w:r>
    </w:p>
    <w:p w14:paraId="4A9DCFDE" w14:textId="77777777" w:rsidR="001039A5" w:rsidRPr="001039A5" w:rsidRDefault="001039A5" w:rsidP="001039A5">
      <w:pPr>
        <w:numPr>
          <w:ilvl w:val="0"/>
          <w:numId w:val="50"/>
        </w:numPr>
      </w:pPr>
      <w:r w:rsidRPr="001039A5">
        <w:t>The type of document</w:t>
      </w:r>
    </w:p>
    <w:p w14:paraId="233C504A" w14:textId="77777777" w:rsidR="001039A5" w:rsidRPr="001039A5" w:rsidRDefault="001039A5" w:rsidP="001039A5">
      <w:pPr>
        <w:numPr>
          <w:ilvl w:val="0"/>
          <w:numId w:val="50"/>
        </w:numPr>
      </w:pPr>
      <w:r w:rsidRPr="001039A5">
        <w:t>The project name or ID</w:t>
      </w:r>
    </w:p>
    <w:p w14:paraId="5BE0FC26" w14:textId="77777777" w:rsidR="001039A5" w:rsidRPr="001039A5" w:rsidRDefault="001039A5" w:rsidP="001039A5">
      <w:pPr>
        <w:numPr>
          <w:ilvl w:val="0"/>
          <w:numId w:val="50"/>
        </w:numPr>
      </w:pPr>
      <w:r w:rsidRPr="001039A5">
        <w:t>The version number</w:t>
      </w:r>
    </w:p>
    <w:p w14:paraId="613632C4" w14:textId="77777777" w:rsidR="001039A5" w:rsidRPr="001039A5" w:rsidRDefault="001039A5" w:rsidP="001039A5">
      <w:pPr>
        <w:numPr>
          <w:ilvl w:val="0"/>
          <w:numId w:val="50"/>
        </w:numPr>
      </w:pPr>
      <w:r w:rsidRPr="001039A5">
        <w:t>The date of creation or modification</w:t>
      </w:r>
    </w:p>
    <w:p w14:paraId="774677CB" w14:textId="77777777" w:rsidR="001039A5" w:rsidRPr="001039A5" w:rsidRDefault="001039A5" w:rsidP="001039A5">
      <w:pPr>
        <w:numPr>
          <w:ilvl w:val="0"/>
          <w:numId w:val="50"/>
        </w:numPr>
      </w:pPr>
      <w:r w:rsidRPr="001039A5">
        <w:t>The author or department (optional)</w:t>
      </w:r>
    </w:p>
    <w:p w14:paraId="35CCD5EF" w14:textId="77777777" w:rsidR="001039A5" w:rsidRPr="001039A5" w:rsidRDefault="001039A5" w:rsidP="001039A5">
      <w:r w:rsidRPr="001039A5">
        <w:t>Why Naming Standards Are Important</w:t>
      </w:r>
    </w:p>
    <w:p w14:paraId="0E37FB8F" w14:textId="77777777" w:rsidR="001039A5" w:rsidRPr="001039A5" w:rsidRDefault="001039A5" w:rsidP="001039A5">
      <w:pPr>
        <w:numPr>
          <w:ilvl w:val="0"/>
          <w:numId w:val="51"/>
        </w:numPr>
      </w:pPr>
      <w:r w:rsidRPr="001039A5">
        <w:t>Avoids confusion and duplication</w:t>
      </w:r>
    </w:p>
    <w:p w14:paraId="14BA463D" w14:textId="77777777" w:rsidR="001039A5" w:rsidRPr="001039A5" w:rsidRDefault="001039A5" w:rsidP="001039A5">
      <w:pPr>
        <w:numPr>
          <w:ilvl w:val="0"/>
          <w:numId w:val="51"/>
        </w:numPr>
      </w:pPr>
      <w:r w:rsidRPr="001039A5">
        <w:t>Helps with document retrieval and tracking</w:t>
      </w:r>
    </w:p>
    <w:p w14:paraId="492548DC" w14:textId="77777777" w:rsidR="001039A5" w:rsidRPr="001039A5" w:rsidRDefault="001039A5" w:rsidP="001039A5">
      <w:pPr>
        <w:numPr>
          <w:ilvl w:val="0"/>
          <w:numId w:val="51"/>
        </w:numPr>
      </w:pPr>
      <w:r w:rsidRPr="001039A5">
        <w:t>Supports version control</w:t>
      </w:r>
    </w:p>
    <w:p w14:paraId="3668EA54" w14:textId="77777777" w:rsidR="001039A5" w:rsidRPr="001039A5" w:rsidRDefault="001039A5" w:rsidP="001039A5">
      <w:pPr>
        <w:numPr>
          <w:ilvl w:val="0"/>
          <w:numId w:val="51"/>
        </w:numPr>
      </w:pPr>
      <w:r w:rsidRPr="001039A5">
        <w:t>Improves team collaboration and auditability</w:t>
      </w:r>
    </w:p>
    <w:p w14:paraId="16CF86B5" w14:textId="6FB8A41E" w:rsidR="001039A5" w:rsidRPr="001039A5" w:rsidRDefault="001039A5" w:rsidP="001039A5">
      <w:pPr>
        <w:rPr>
          <w:b/>
          <w:bCs/>
          <w:u w:val="single"/>
        </w:rPr>
      </w:pPr>
      <w:r w:rsidRPr="001039A5">
        <w:rPr>
          <w:b/>
          <w:bCs/>
          <w:u w:val="single"/>
        </w:rPr>
        <w:t>Q13. What are the Do’s and Don’ts of a Business analyst</w:t>
      </w:r>
    </w:p>
    <w:p w14:paraId="34683F8F" w14:textId="65CE52F3" w:rsidR="008D48B0" w:rsidRDefault="001039A5">
      <w:r w:rsidRPr="001039A5">
        <w:t xml:space="preserve">A Business Analyst plays a vital role in bridging the gap between business needs and technical solutions. To be effective, BAs must follow certain </w:t>
      </w:r>
      <w:r w:rsidRPr="001039A5">
        <w:rPr>
          <w:b/>
          <w:bCs/>
        </w:rPr>
        <w:t>best practices (Do’s)</w:t>
      </w:r>
      <w:r w:rsidRPr="001039A5">
        <w:t xml:space="preserve"> and </w:t>
      </w:r>
      <w:r w:rsidRPr="001039A5">
        <w:rPr>
          <w:b/>
          <w:bCs/>
        </w:rPr>
        <w:t>avoid common mistakes (Don’ts)</w:t>
      </w:r>
    </w:p>
    <w:p w14:paraId="25273E9F" w14:textId="77777777" w:rsidR="001039A5" w:rsidRPr="001039A5" w:rsidRDefault="001039A5" w:rsidP="001039A5">
      <w:pPr>
        <w:rPr>
          <w:b/>
          <w:bCs/>
          <w:lang w:val="en-IN"/>
        </w:rPr>
      </w:pPr>
      <w:proofErr w:type="gramStart"/>
      <w:r w:rsidRPr="001039A5">
        <w:rPr>
          <w:b/>
          <w:bCs/>
          <w:lang w:val="en-IN"/>
        </w:rPr>
        <w:t>Do’s</w:t>
      </w:r>
      <w:proofErr w:type="gramEnd"/>
      <w:r w:rsidRPr="001039A5">
        <w:rPr>
          <w:b/>
          <w:bCs/>
          <w:lang w:val="en-IN"/>
        </w:rPr>
        <w:t xml:space="preserve"> of a Business Analyst</w:t>
      </w:r>
    </w:p>
    <w:p w14:paraId="6D9A1D32" w14:textId="77777777" w:rsidR="001039A5" w:rsidRPr="001039A5" w:rsidRDefault="001039A5" w:rsidP="001039A5">
      <w:pPr>
        <w:numPr>
          <w:ilvl w:val="0"/>
          <w:numId w:val="52"/>
        </w:numPr>
      </w:pPr>
      <w:r w:rsidRPr="001039A5">
        <w:t>Understand the Business Goals</w:t>
      </w:r>
    </w:p>
    <w:p w14:paraId="4C5EF349" w14:textId="77777777" w:rsidR="001039A5" w:rsidRPr="001039A5" w:rsidRDefault="001039A5" w:rsidP="001039A5">
      <w:pPr>
        <w:ind w:left="1440"/>
      </w:pPr>
      <w:r w:rsidRPr="001039A5">
        <w:t>Always align requirements with the organization's strategic objectives.</w:t>
      </w:r>
    </w:p>
    <w:p w14:paraId="71A8158D" w14:textId="77777777" w:rsidR="001039A5" w:rsidRPr="001039A5" w:rsidRDefault="001039A5" w:rsidP="001039A5">
      <w:pPr>
        <w:numPr>
          <w:ilvl w:val="0"/>
          <w:numId w:val="52"/>
        </w:numPr>
      </w:pPr>
      <w:r w:rsidRPr="001039A5">
        <w:t>Listen Actively</w:t>
      </w:r>
    </w:p>
    <w:p w14:paraId="584FC0DA" w14:textId="77777777" w:rsidR="001039A5" w:rsidRPr="001039A5" w:rsidRDefault="001039A5" w:rsidP="001039A5">
      <w:pPr>
        <w:ind w:left="1440"/>
      </w:pPr>
      <w:r w:rsidRPr="001039A5">
        <w:t>Pay close attention to stakeholders, understand their pain points, and ask clarifying questions.</w:t>
      </w:r>
    </w:p>
    <w:p w14:paraId="06A64424" w14:textId="77777777" w:rsidR="001039A5" w:rsidRPr="001039A5" w:rsidRDefault="001039A5" w:rsidP="001039A5">
      <w:pPr>
        <w:numPr>
          <w:ilvl w:val="0"/>
          <w:numId w:val="52"/>
        </w:numPr>
      </w:pPr>
      <w:r w:rsidRPr="001039A5">
        <w:t>Document Requirements Clearly</w:t>
      </w:r>
    </w:p>
    <w:p w14:paraId="3390BD7F" w14:textId="4A924CB0" w:rsidR="001039A5" w:rsidRPr="001039A5" w:rsidRDefault="001039A5" w:rsidP="001039A5">
      <w:pPr>
        <w:ind w:left="1440"/>
      </w:pPr>
      <w:r w:rsidRPr="0012643B">
        <w:t>U</w:t>
      </w:r>
      <w:r w:rsidRPr="001039A5">
        <w:t>se BRD, FRD, User Stories, Use Case Diagrams, etc., to communicate requirements precisely.</w:t>
      </w:r>
    </w:p>
    <w:p w14:paraId="52C26F40" w14:textId="77777777" w:rsidR="001039A5" w:rsidRPr="001039A5" w:rsidRDefault="001039A5" w:rsidP="001039A5">
      <w:pPr>
        <w:numPr>
          <w:ilvl w:val="0"/>
          <w:numId w:val="52"/>
        </w:numPr>
      </w:pPr>
      <w:r w:rsidRPr="001039A5">
        <w:t>Involve Stakeholders Early and Often</w:t>
      </w:r>
    </w:p>
    <w:p w14:paraId="0832DA59" w14:textId="77777777" w:rsidR="001039A5" w:rsidRPr="001039A5" w:rsidRDefault="001039A5" w:rsidP="001039A5">
      <w:pPr>
        <w:ind w:left="1440"/>
      </w:pPr>
      <w:r w:rsidRPr="001039A5">
        <w:t>Keep stakeholders engaged throughout the project to avoid surprises later.</w:t>
      </w:r>
    </w:p>
    <w:p w14:paraId="21EF319F" w14:textId="77777777" w:rsidR="001039A5" w:rsidRPr="001039A5" w:rsidRDefault="001039A5" w:rsidP="001039A5">
      <w:pPr>
        <w:numPr>
          <w:ilvl w:val="0"/>
          <w:numId w:val="52"/>
        </w:numPr>
      </w:pPr>
      <w:r w:rsidRPr="001039A5">
        <w:t>Validate and Verify Requirements</w:t>
      </w:r>
    </w:p>
    <w:p w14:paraId="704F5775" w14:textId="77777777" w:rsidR="001039A5" w:rsidRPr="001039A5" w:rsidRDefault="001039A5" w:rsidP="001039A5">
      <w:pPr>
        <w:ind w:left="1440"/>
      </w:pPr>
      <w:r w:rsidRPr="001039A5">
        <w:t>Confirm that requirements are correct, complete, and testable.</w:t>
      </w:r>
    </w:p>
    <w:p w14:paraId="2EDB1446" w14:textId="77777777" w:rsidR="001039A5" w:rsidRPr="001039A5" w:rsidRDefault="001039A5" w:rsidP="001039A5">
      <w:pPr>
        <w:numPr>
          <w:ilvl w:val="0"/>
          <w:numId w:val="52"/>
        </w:numPr>
      </w:pPr>
      <w:r w:rsidRPr="001039A5">
        <w:t>Facilitate Effective Communication</w:t>
      </w:r>
    </w:p>
    <w:p w14:paraId="25A58325" w14:textId="77777777" w:rsidR="001039A5" w:rsidRPr="001039A5" w:rsidRDefault="001039A5" w:rsidP="001039A5">
      <w:pPr>
        <w:ind w:left="1440"/>
      </w:pPr>
      <w:r w:rsidRPr="001039A5">
        <w:t>Act as a strong link between the business and technical teams.</w:t>
      </w:r>
    </w:p>
    <w:p w14:paraId="59A4E161" w14:textId="77777777" w:rsidR="001039A5" w:rsidRPr="001039A5" w:rsidRDefault="001039A5" w:rsidP="001039A5">
      <w:pPr>
        <w:numPr>
          <w:ilvl w:val="0"/>
          <w:numId w:val="52"/>
        </w:numPr>
      </w:pPr>
      <w:r w:rsidRPr="001039A5">
        <w:t>Use Visual Aids</w:t>
      </w:r>
    </w:p>
    <w:p w14:paraId="25673642" w14:textId="77777777" w:rsidR="001039A5" w:rsidRPr="001039A5" w:rsidRDefault="001039A5" w:rsidP="001039A5">
      <w:pPr>
        <w:ind w:left="1440"/>
      </w:pPr>
      <w:r w:rsidRPr="001039A5">
        <w:t>Use diagrams (UML, BPMN, Wireframes) to simplify complex processes.</w:t>
      </w:r>
    </w:p>
    <w:p w14:paraId="03994AA9" w14:textId="77777777" w:rsidR="001039A5" w:rsidRPr="001039A5" w:rsidRDefault="001039A5" w:rsidP="001039A5">
      <w:pPr>
        <w:numPr>
          <w:ilvl w:val="0"/>
          <w:numId w:val="52"/>
        </w:numPr>
      </w:pPr>
      <w:r w:rsidRPr="001039A5">
        <w:t>Adapt to Change</w:t>
      </w:r>
    </w:p>
    <w:p w14:paraId="2AD1F037" w14:textId="77777777" w:rsidR="001039A5" w:rsidRPr="001039A5" w:rsidRDefault="001039A5" w:rsidP="001039A5">
      <w:pPr>
        <w:ind w:left="1440"/>
      </w:pPr>
      <w:r w:rsidRPr="001039A5">
        <w:t>Be flexible with changing requirements or project direction.</w:t>
      </w:r>
    </w:p>
    <w:p w14:paraId="52F93802" w14:textId="77777777" w:rsidR="001039A5" w:rsidRPr="001039A5" w:rsidRDefault="001039A5" w:rsidP="001039A5">
      <w:pPr>
        <w:numPr>
          <w:ilvl w:val="0"/>
          <w:numId w:val="52"/>
        </w:numPr>
      </w:pPr>
      <w:r w:rsidRPr="001039A5">
        <w:t>Support Testing and UAT</w:t>
      </w:r>
    </w:p>
    <w:p w14:paraId="3DE69040" w14:textId="77777777" w:rsidR="001039A5" w:rsidRPr="001039A5" w:rsidRDefault="001039A5" w:rsidP="001039A5">
      <w:pPr>
        <w:ind w:left="1440"/>
      </w:pPr>
      <w:r w:rsidRPr="001039A5">
        <w:t>Help QA teams understand the business flows and assist in preparing test cases.</w:t>
      </w:r>
    </w:p>
    <w:p w14:paraId="5138B3D3" w14:textId="77777777" w:rsidR="001039A5" w:rsidRPr="001039A5" w:rsidRDefault="001039A5" w:rsidP="001039A5">
      <w:pPr>
        <w:numPr>
          <w:ilvl w:val="0"/>
          <w:numId w:val="52"/>
        </w:numPr>
      </w:pPr>
      <w:r w:rsidRPr="001039A5">
        <w:t>Maintain Traceability</w:t>
      </w:r>
    </w:p>
    <w:p w14:paraId="22896A86" w14:textId="324713B5" w:rsidR="001039A5" w:rsidRPr="0012643B" w:rsidRDefault="001039A5" w:rsidP="00392AB5">
      <w:pPr>
        <w:ind w:left="720"/>
      </w:pPr>
      <w:r w:rsidRPr="001039A5">
        <w:t>Ensure every requirement is linked from origin to implementation (using RTM).</w:t>
      </w:r>
    </w:p>
    <w:p w14:paraId="35548529" w14:textId="3FE3D5AF" w:rsidR="001039A5" w:rsidRPr="001039A5" w:rsidRDefault="001039A5" w:rsidP="001039A5">
      <w:pPr>
        <w:rPr>
          <w:lang w:val="en-IN"/>
        </w:rPr>
      </w:pPr>
      <w:r w:rsidRPr="001039A5">
        <w:rPr>
          <w:b/>
          <w:bCs/>
          <w:lang w:val="en-IN"/>
        </w:rPr>
        <w:t>Don’ts of a Business Analyst</w:t>
      </w:r>
    </w:p>
    <w:p w14:paraId="06854B2B" w14:textId="77777777" w:rsidR="001039A5" w:rsidRPr="001039A5" w:rsidRDefault="001039A5" w:rsidP="001039A5">
      <w:pPr>
        <w:numPr>
          <w:ilvl w:val="0"/>
          <w:numId w:val="54"/>
        </w:numPr>
      </w:pPr>
      <w:r w:rsidRPr="001039A5">
        <w:t>Don’t Assume – Always Confirm</w:t>
      </w:r>
    </w:p>
    <w:p w14:paraId="42A158DC" w14:textId="77777777" w:rsidR="001039A5" w:rsidRPr="001039A5" w:rsidRDefault="001039A5" w:rsidP="00392AB5">
      <w:pPr>
        <w:ind w:left="1440"/>
      </w:pPr>
      <w:r w:rsidRPr="001039A5">
        <w:t>Never make assumptions about business needs or technical solutions.</w:t>
      </w:r>
    </w:p>
    <w:p w14:paraId="42DAB827" w14:textId="77777777" w:rsidR="001039A5" w:rsidRPr="001039A5" w:rsidRDefault="001039A5" w:rsidP="001039A5">
      <w:pPr>
        <w:numPr>
          <w:ilvl w:val="0"/>
          <w:numId w:val="54"/>
        </w:numPr>
      </w:pPr>
      <w:r w:rsidRPr="001039A5">
        <w:t>Don’t Use Technical Jargon with Non-Technical Stakeholders</w:t>
      </w:r>
    </w:p>
    <w:p w14:paraId="5BD78DE7" w14:textId="77777777" w:rsidR="001039A5" w:rsidRPr="001039A5" w:rsidRDefault="001039A5" w:rsidP="00392AB5">
      <w:pPr>
        <w:ind w:left="1440"/>
      </w:pPr>
      <w:r w:rsidRPr="001039A5">
        <w:t>Use simple, business-friendly language.</w:t>
      </w:r>
    </w:p>
    <w:p w14:paraId="776BB9AC" w14:textId="77777777" w:rsidR="001039A5" w:rsidRPr="001039A5" w:rsidRDefault="001039A5" w:rsidP="001039A5">
      <w:pPr>
        <w:numPr>
          <w:ilvl w:val="0"/>
          <w:numId w:val="54"/>
        </w:numPr>
      </w:pPr>
      <w:r w:rsidRPr="001039A5">
        <w:t>Don’t Rush Requirement Gathering</w:t>
      </w:r>
    </w:p>
    <w:p w14:paraId="7ABEE4C1" w14:textId="77777777" w:rsidR="001039A5" w:rsidRPr="001039A5" w:rsidRDefault="001039A5" w:rsidP="00392AB5">
      <w:pPr>
        <w:ind w:left="1440"/>
      </w:pPr>
      <w:r w:rsidRPr="001039A5">
        <w:t>Incomplete or vague requirements lead to rework and project failure.</w:t>
      </w:r>
    </w:p>
    <w:p w14:paraId="085AC843" w14:textId="77777777" w:rsidR="001039A5" w:rsidRPr="001039A5" w:rsidRDefault="001039A5" w:rsidP="001039A5">
      <w:pPr>
        <w:numPr>
          <w:ilvl w:val="0"/>
          <w:numId w:val="54"/>
        </w:numPr>
      </w:pPr>
      <w:r w:rsidRPr="001039A5">
        <w:t>Don’t Ignore Stakeholder Conflicts</w:t>
      </w:r>
    </w:p>
    <w:p w14:paraId="1DC16777" w14:textId="77777777" w:rsidR="001039A5" w:rsidRPr="001039A5" w:rsidRDefault="001039A5" w:rsidP="00392AB5">
      <w:pPr>
        <w:ind w:left="1440"/>
      </w:pPr>
      <w:r w:rsidRPr="001039A5">
        <w:t>Address conflicts early through facilitation and negotiation.</w:t>
      </w:r>
    </w:p>
    <w:p w14:paraId="1FAB11C1" w14:textId="77777777" w:rsidR="001039A5" w:rsidRPr="001039A5" w:rsidRDefault="001039A5" w:rsidP="001039A5">
      <w:pPr>
        <w:numPr>
          <w:ilvl w:val="0"/>
          <w:numId w:val="54"/>
        </w:numPr>
      </w:pPr>
      <w:r w:rsidRPr="001039A5">
        <w:t>Don’t Be Biased</w:t>
      </w:r>
    </w:p>
    <w:p w14:paraId="00D4E492" w14:textId="77777777" w:rsidR="001039A5" w:rsidRPr="001039A5" w:rsidRDefault="001039A5" w:rsidP="00392AB5">
      <w:pPr>
        <w:ind w:left="1440"/>
      </w:pPr>
      <w:r w:rsidRPr="001039A5">
        <w:t>Stay neutral and represent all stakeholder needs fairly.</w:t>
      </w:r>
    </w:p>
    <w:p w14:paraId="02516526" w14:textId="77777777" w:rsidR="001039A5" w:rsidRPr="001039A5" w:rsidRDefault="001039A5" w:rsidP="001039A5">
      <w:pPr>
        <w:numPr>
          <w:ilvl w:val="0"/>
          <w:numId w:val="54"/>
        </w:numPr>
      </w:pPr>
      <w:r w:rsidRPr="001039A5">
        <w:t>Don’t Overpromise</w:t>
      </w:r>
    </w:p>
    <w:p w14:paraId="07A20773" w14:textId="77777777" w:rsidR="001039A5" w:rsidRPr="001039A5" w:rsidRDefault="001039A5" w:rsidP="00392AB5">
      <w:pPr>
        <w:ind w:left="1440"/>
      </w:pPr>
      <w:r w:rsidRPr="001039A5">
        <w:t>Be realistic about what is achievable within the project constraints.</w:t>
      </w:r>
    </w:p>
    <w:p w14:paraId="6E047EEE" w14:textId="77777777" w:rsidR="001039A5" w:rsidRPr="001039A5" w:rsidRDefault="001039A5" w:rsidP="001039A5">
      <w:pPr>
        <w:numPr>
          <w:ilvl w:val="0"/>
          <w:numId w:val="54"/>
        </w:numPr>
      </w:pPr>
      <w:r w:rsidRPr="001039A5">
        <w:t>Don’t Skip Reviews</w:t>
      </w:r>
    </w:p>
    <w:p w14:paraId="3D867236" w14:textId="77777777" w:rsidR="001039A5" w:rsidRPr="001039A5" w:rsidRDefault="001039A5" w:rsidP="00392AB5">
      <w:pPr>
        <w:ind w:left="1440"/>
      </w:pPr>
      <w:r w:rsidRPr="001039A5">
        <w:t>Always review documents and requirements with stakeholders before sign-off.</w:t>
      </w:r>
    </w:p>
    <w:p w14:paraId="69D844D3" w14:textId="77777777" w:rsidR="001039A5" w:rsidRPr="001039A5" w:rsidRDefault="001039A5" w:rsidP="001039A5">
      <w:pPr>
        <w:numPr>
          <w:ilvl w:val="0"/>
          <w:numId w:val="54"/>
        </w:numPr>
      </w:pPr>
      <w:r w:rsidRPr="001039A5">
        <w:t>Don’t Forget the End Users</w:t>
      </w:r>
    </w:p>
    <w:p w14:paraId="28D5503C" w14:textId="77777777" w:rsidR="001039A5" w:rsidRPr="001039A5" w:rsidRDefault="001039A5" w:rsidP="00392AB5">
      <w:pPr>
        <w:ind w:left="1440"/>
      </w:pPr>
      <w:r w:rsidRPr="001039A5">
        <w:t>Keep user needs and usability in focus throughout the project.</w:t>
      </w:r>
    </w:p>
    <w:p w14:paraId="1A73D1C2" w14:textId="77777777" w:rsidR="001039A5" w:rsidRPr="001039A5" w:rsidRDefault="001039A5" w:rsidP="001039A5">
      <w:pPr>
        <w:numPr>
          <w:ilvl w:val="0"/>
          <w:numId w:val="54"/>
        </w:numPr>
      </w:pPr>
      <w:r w:rsidRPr="001039A5">
        <w:t>Don’t Neglect Documentation</w:t>
      </w:r>
    </w:p>
    <w:p w14:paraId="6842CFA6" w14:textId="77777777" w:rsidR="001039A5" w:rsidRPr="001039A5" w:rsidRDefault="001039A5" w:rsidP="00392AB5">
      <w:pPr>
        <w:ind w:left="1440"/>
      </w:pPr>
      <w:r w:rsidRPr="001039A5">
        <w:t>Avoid relying only on verbal communication or informal notes.</w:t>
      </w:r>
    </w:p>
    <w:p w14:paraId="6624FAC7" w14:textId="77777777" w:rsidR="001039A5" w:rsidRPr="001039A5" w:rsidRDefault="001039A5" w:rsidP="001039A5">
      <w:pPr>
        <w:numPr>
          <w:ilvl w:val="0"/>
          <w:numId w:val="54"/>
        </w:numPr>
      </w:pPr>
      <w:r w:rsidRPr="001039A5">
        <w:t>Don’t Resist Feedback</w:t>
      </w:r>
    </w:p>
    <w:p w14:paraId="33B59E94" w14:textId="77777777" w:rsidR="001039A5" w:rsidRPr="001039A5" w:rsidRDefault="001039A5" w:rsidP="00392AB5">
      <w:pPr>
        <w:ind w:left="720"/>
        <w:rPr>
          <w:lang w:val="en-IN"/>
        </w:rPr>
      </w:pPr>
      <w:r w:rsidRPr="001039A5">
        <w:rPr>
          <w:lang w:val="en-IN"/>
        </w:rPr>
        <w:t>Be open to suggestions and ready to improve based on feedback.</w:t>
      </w:r>
    </w:p>
    <w:p w14:paraId="3ECD8195" w14:textId="74D83F20" w:rsidR="001039A5" w:rsidRDefault="00392AB5">
      <w:pPr>
        <w:rPr>
          <w:b/>
          <w:bCs/>
          <w:u w:val="single"/>
        </w:rPr>
      </w:pPr>
      <w:r w:rsidRPr="00392AB5">
        <w:rPr>
          <w:b/>
          <w:bCs/>
          <w:u w:val="single"/>
        </w:rPr>
        <w:t>Q14. Write the difference between packages and sub-systems</w:t>
      </w:r>
    </w:p>
    <w:p w14:paraId="218EC65E" w14:textId="37AB2AC3" w:rsidR="00392AB5" w:rsidRDefault="00392AB5">
      <w:r w:rsidRPr="00392AB5">
        <w:t xml:space="preserve">Both </w:t>
      </w:r>
      <w:r w:rsidRPr="0012643B">
        <w:t>Packages</w:t>
      </w:r>
      <w:r w:rsidRPr="00392AB5">
        <w:t xml:space="preserve"> and </w:t>
      </w:r>
      <w:r w:rsidRPr="0012643B">
        <w:t>Subsystems</w:t>
      </w:r>
      <w:r w:rsidRPr="00392AB5">
        <w:t xml:space="preserve"> are used in </w:t>
      </w:r>
      <w:r w:rsidRPr="0012643B">
        <w:t>UML (Unified Modeling Language)</w:t>
      </w:r>
      <w:r w:rsidRPr="00392AB5">
        <w:t xml:space="preserve"> to organize and manage large systems, but they serve different purposes</w:t>
      </w:r>
    </w:p>
    <w:tbl>
      <w:tblPr>
        <w:tblW w:w="9350" w:type="dxa"/>
        <w:tblLook w:val="04A0" w:firstRow="1" w:lastRow="0" w:firstColumn="1" w:lastColumn="0" w:noHBand="0" w:noVBand="1"/>
      </w:tblPr>
      <w:tblGrid>
        <w:gridCol w:w="1403"/>
        <w:gridCol w:w="3750"/>
        <w:gridCol w:w="4197"/>
      </w:tblGrid>
      <w:tr w:rsidR="00392AB5" w:rsidRPr="00392AB5" w14:paraId="7CC45175" w14:textId="77777777" w:rsidTr="00392AB5">
        <w:trPr>
          <w:trHeight w:val="290"/>
        </w:trPr>
        <w:tc>
          <w:tcPr>
            <w:tcW w:w="818" w:type="dxa"/>
            <w:tcBorders>
              <w:top w:val="single" w:sz="4" w:space="0" w:color="auto"/>
              <w:left w:val="single" w:sz="4" w:space="0" w:color="auto"/>
              <w:bottom w:val="single" w:sz="4" w:space="0" w:color="auto"/>
              <w:right w:val="single" w:sz="4" w:space="0" w:color="auto"/>
            </w:tcBorders>
            <w:noWrap/>
            <w:vAlign w:val="center"/>
            <w:hideMark/>
          </w:tcPr>
          <w:p w14:paraId="63ABA8B9" w14:textId="77777777" w:rsidR="00392AB5" w:rsidRPr="00392AB5" w:rsidRDefault="00392AB5" w:rsidP="00392AB5">
            <w:pPr>
              <w:spacing w:after="0" w:line="240" w:lineRule="auto"/>
              <w:jc w:val="center"/>
            </w:pPr>
            <w:r w:rsidRPr="00392AB5">
              <w:t>Feature</w:t>
            </w:r>
          </w:p>
        </w:tc>
        <w:tc>
          <w:tcPr>
            <w:tcW w:w="4025" w:type="dxa"/>
            <w:tcBorders>
              <w:top w:val="single" w:sz="4" w:space="0" w:color="auto"/>
              <w:left w:val="nil"/>
              <w:bottom w:val="single" w:sz="4" w:space="0" w:color="auto"/>
              <w:right w:val="single" w:sz="4" w:space="0" w:color="auto"/>
            </w:tcBorders>
            <w:noWrap/>
            <w:vAlign w:val="center"/>
            <w:hideMark/>
          </w:tcPr>
          <w:p w14:paraId="4B74AB61" w14:textId="77777777" w:rsidR="00392AB5" w:rsidRPr="00392AB5" w:rsidRDefault="00392AB5" w:rsidP="00392AB5">
            <w:pPr>
              <w:spacing w:after="0" w:line="240" w:lineRule="auto"/>
              <w:jc w:val="center"/>
            </w:pPr>
            <w:r w:rsidRPr="00392AB5">
              <w:t>Package</w:t>
            </w:r>
          </w:p>
        </w:tc>
        <w:tc>
          <w:tcPr>
            <w:tcW w:w="4507" w:type="dxa"/>
            <w:tcBorders>
              <w:top w:val="single" w:sz="4" w:space="0" w:color="auto"/>
              <w:left w:val="nil"/>
              <w:bottom w:val="single" w:sz="4" w:space="0" w:color="auto"/>
              <w:right w:val="single" w:sz="4" w:space="0" w:color="auto"/>
            </w:tcBorders>
            <w:noWrap/>
            <w:vAlign w:val="center"/>
            <w:hideMark/>
          </w:tcPr>
          <w:p w14:paraId="55DF90D6" w14:textId="77777777" w:rsidR="00392AB5" w:rsidRPr="00392AB5" w:rsidRDefault="00392AB5" w:rsidP="00392AB5">
            <w:pPr>
              <w:spacing w:after="0" w:line="240" w:lineRule="auto"/>
              <w:jc w:val="center"/>
            </w:pPr>
            <w:r w:rsidRPr="00392AB5">
              <w:t>Subsystem</w:t>
            </w:r>
          </w:p>
        </w:tc>
      </w:tr>
      <w:tr w:rsidR="00392AB5" w:rsidRPr="00392AB5" w14:paraId="11A461E0" w14:textId="77777777" w:rsidTr="00392AB5">
        <w:trPr>
          <w:trHeight w:val="290"/>
        </w:trPr>
        <w:tc>
          <w:tcPr>
            <w:tcW w:w="818" w:type="dxa"/>
            <w:tcBorders>
              <w:top w:val="nil"/>
              <w:left w:val="single" w:sz="4" w:space="0" w:color="auto"/>
              <w:bottom w:val="single" w:sz="4" w:space="0" w:color="auto"/>
              <w:right w:val="single" w:sz="4" w:space="0" w:color="auto"/>
            </w:tcBorders>
            <w:noWrap/>
            <w:vAlign w:val="center"/>
            <w:hideMark/>
          </w:tcPr>
          <w:p w14:paraId="1275EF0A" w14:textId="77777777" w:rsidR="00392AB5" w:rsidRPr="00392AB5" w:rsidRDefault="00392AB5" w:rsidP="00392AB5">
            <w:pPr>
              <w:spacing w:after="0" w:line="240" w:lineRule="auto"/>
              <w:rPr>
                <w:rFonts w:ascii="Calibri" w:eastAsia="Times New Roman" w:hAnsi="Calibri" w:cs="Calibri"/>
                <w:b/>
                <w:bCs/>
                <w:color w:val="000000"/>
                <w:lang w:val="en-IN" w:eastAsia="en-IN"/>
              </w:rPr>
            </w:pPr>
            <w:r w:rsidRPr="00392AB5">
              <w:rPr>
                <w:rFonts w:ascii="Calibri" w:eastAsia="Times New Roman" w:hAnsi="Calibri" w:cs="Calibri"/>
                <w:b/>
                <w:bCs/>
                <w:color w:val="000000"/>
                <w:lang w:val="en-IN" w:eastAsia="en-IN"/>
              </w:rPr>
              <w:t>Definition</w:t>
            </w:r>
          </w:p>
        </w:tc>
        <w:tc>
          <w:tcPr>
            <w:tcW w:w="4025" w:type="dxa"/>
            <w:tcBorders>
              <w:top w:val="nil"/>
              <w:left w:val="nil"/>
              <w:bottom w:val="single" w:sz="4" w:space="0" w:color="auto"/>
              <w:right w:val="single" w:sz="4" w:space="0" w:color="auto"/>
            </w:tcBorders>
            <w:noWrap/>
            <w:vAlign w:val="center"/>
            <w:hideMark/>
          </w:tcPr>
          <w:p w14:paraId="51601E16"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 xml:space="preserve">A </w:t>
            </w:r>
            <w:r w:rsidRPr="00392AB5">
              <w:rPr>
                <w:rFonts w:ascii="Calibri" w:eastAsia="Times New Roman" w:hAnsi="Calibri" w:cs="Calibri"/>
                <w:b/>
                <w:bCs/>
                <w:color w:val="000000"/>
                <w:lang w:val="en-IN" w:eastAsia="en-IN"/>
              </w:rPr>
              <w:t>Package</w:t>
            </w:r>
            <w:r w:rsidRPr="00392AB5">
              <w:rPr>
                <w:rFonts w:ascii="Calibri" w:eastAsia="Times New Roman" w:hAnsi="Calibri" w:cs="Calibri"/>
                <w:color w:val="000000"/>
                <w:lang w:val="en-IN" w:eastAsia="en-IN"/>
              </w:rPr>
              <w:t xml:space="preserve"> is a grouping of related UML elements (like classes, use cases)</w:t>
            </w:r>
          </w:p>
        </w:tc>
        <w:tc>
          <w:tcPr>
            <w:tcW w:w="4507" w:type="dxa"/>
            <w:tcBorders>
              <w:top w:val="nil"/>
              <w:left w:val="nil"/>
              <w:bottom w:val="single" w:sz="4" w:space="0" w:color="auto"/>
              <w:right w:val="single" w:sz="4" w:space="0" w:color="auto"/>
            </w:tcBorders>
            <w:noWrap/>
            <w:vAlign w:val="center"/>
            <w:hideMark/>
          </w:tcPr>
          <w:p w14:paraId="6F6F0875"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 xml:space="preserve">A </w:t>
            </w:r>
            <w:r w:rsidRPr="00392AB5">
              <w:rPr>
                <w:rFonts w:ascii="Calibri" w:eastAsia="Times New Roman" w:hAnsi="Calibri" w:cs="Calibri"/>
                <w:b/>
                <w:bCs/>
                <w:color w:val="000000"/>
                <w:lang w:val="en-IN" w:eastAsia="en-IN"/>
              </w:rPr>
              <w:t>Subsystem</w:t>
            </w:r>
            <w:r w:rsidRPr="00392AB5">
              <w:rPr>
                <w:rFonts w:ascii="Calibri" w:eastAsia="Times New Roman" w:hAnsi="Calibri" w:cs="Calibri"/>
                <w:color w:val="000000"/>
                <w:lang w:val="en-IN" w:eastAsia="en-IN"/>
              </w:rPr>
              <w:t xml:space="preserve"> is a self-contained part of a system that performs a specific function</w:t>
            </w:r>
          </w:p>
        </w:tc>
      </w:tr>
      <w:tr w:rsidR="00392AB5" w:rsidRPr="00392AB5" w14:paraId="7CF2E2AE" w14:textId="77777777" w:rsidTr="00392AB5">
        <w:trPr>
          <w:trHeight w:val="290"/>
        </w:trPr>
        <w:tc>
          <w:tcPr>
            <w:tcW w:w="818" w:type="dxa"/>
            <w:tcBorders>
              <w:top w:val="nil"/>
              <w:left w:val="single" w:sz="4" w:space="0" w:color="auto"/>
              <w:bottom w:val="single" w:sz="4" w:space="0" w:color="auto"/>
              <w:right w:val="single" w:sz="4" w:space="0" w:color="auto"/>
            </w:tcBorders>
            <w:noWrap/>
            <w:vAlign w:val="center"/>
            <w:hideMark/>
          </w:tcPr>
          <w:p w14:paraId="6A4B7B1B" w14:textId="77777777" w:rsidR="00392AB5" w:rsidRPr="00392AB5" w:rsidRDefault="00392AB5" w:rsidP="00392AB5">
            <w:pPr>
              <w:spacing w:after="0" w:line="240" w:lineRule="auto"/>
              <w:rPr>
                <w:rFonts w:ascii="Calibri" w:eastAsia="Times New Roman" w:hAnsi="Calibri" w:cs="Calibri"/>
                <w:b/>
                <w:bCs/>
                <w:color w:val="000000"/>
                <w:lang w:val="en-IN" w:eastAsia="en-IN"/>
              </w:rPr>
            </w:pPr>
            <w:r w:rsidRPr="00392AB5">
              <w:rPr>
                <w:rFonts w:ascii="Calibri" w:eastAsia="Times New Roman" w:hAnsi="Calibri" w:cs="Calibri"/>
                <w:b/>
                <w:bCs/>
                <w:color w:val="000000"/>
                <w:lang w:val="en-IN" w:eastAsia="en-IN"/>
              </w:rPr>
              <w:t>Purpose</w:t>
            </w:r>
          </w:p>
        </w:tc>
        <w:tc>
          <w:tcPr>
            <w:tcW w:w="4025" w:type="dxa"/>
            <w:tcBorders>
              <w:top w:val="nil"/>
              <w:left w:val="nil"/>
              <w:bottom w:val="single" w:sz="4" w:space="0" w:color="auto"/>
              <w:right w:val="single" w:sz="4" w:space="0" w:color="auto"/>
            </w:tcBorders>
            <w:noWrap/>
            <w:vAlign w:val="center"/>
            <w:hideMark/>
          </w:tcPr>
          <w:p w14:paraId="6CBEA581"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Organize and manage related models</w:t>
            </w:r>
          </w:p>
        </w:tc>
        <w:tc>
          <w:tcPr>
            <w:tcW w:w="4507" w:type="dxa"/>
            <w:tcBorders>
              <w:top w:val="nil"/>
              <w:left w:val="nil"/>
              <w:bottom w:val="single" w:sz="4" w:space="0" w:color="auto"/>
              <w:right w:val="single" w:sz="4" w:space="0" w:color="auto"/>
            </w:tcBorders>
            <w:noWrap/>
            <w:vAlign w:val="center"/>
            <w:hideMark/>
          </w:tcPr>
          <w:p w14:paraId="68E038E0"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 xml:space="preserve">Represent a </w:t>
            </w:r>
            <w:r w:rsidRPr="00392AB5">
              <w:rPr>
                <w:rFonts w:ascii="Calibri" w:eastAsia="Times New Roman" w:hAnsi="Calibri" w:cs="Calibri"/>
                <w:b/>
                <w:bCs/>
                <w:color w:val="000000"/>
                <w:lang w:val="en-IN" w:eastAsia="en-IN"/>
              </w:rPr>
              <w:t>logical module</w:t>
            </w:r>
            <w:r w:rsidRPr="00392AB5">
              <w:rPr>
                <w:rFonts w:ascii="Calibri" w:eastAsia="Times New Roman" w:hAnsi="Calibri" w:cs="Calibri"/>
                <w:color w:val="000000"/>
                <w:lang w:val="en-IN" w:eastAsia="en-IN"/>
              </w:rPr>
              <w:t xml:space="preserve"> of the system with defined </w:t>
            </w:r>
            <w:r w:rsidRPr="00392AB5">
              <w:rPr>
                <w:rFonts w:ascii="Calibri" w:eastAsia="Times New Roman" w:hAnsi="Calibri" w:cs="Calibri"/>
                <w:b/>
                <w:bCs/>
                <w:color w:val="000000"/>
                <w:lang w:val="en-IN" w:eastAsia="en-IN"/>
              </w:rPr>
              <w:t>interfaces</w:t>
            </w:r>
          </w:p>
        </w:tc>
      </w:tr>
      <w:tr w:rsidR="00392AB5" w:rsidRPr="00392AB5" w14:paraId="35DEFA5C" w14:textId="77777777" w:rsidTr="00392AB5">
        <w:trPr>
          <w:trHeight w:val="290"/>
        </w:trPr>
        <w:tc>
          <w:tcPr>
            <w:tcW w:w="818" w:type="dxa"/>
            <w:tcBorders>
              <w:top w:val="nil"/>
              <w:left w:val="single" w:sz="4" w:space="0" w:color="auto"/>
              <w:bottom w:val="single" w:sz="4" w:space="0" w:color="auto"/>
              <w:right w:val="single" w:sz="4" w:space="0" w:color="auto"/>
            </w:tcBorders>
            <w:noWrap/>
            <w:vAlign w:val="center"/>
            <w:hideMark/>
          </w:tcPr>
          <w:p w14:paraId="0CEF3057" w14:textId="77777777" w:rsidR="00392AB5" w:rsidRPr="00392AB5" w:rsidRDefault="00392AB5" w:rsidP="00392AB5">
            <w:pPr>
              <w:spacing w:after="0" w:line="240" w:lineRule="auto"/>
              <w:rPr>
                <w:rFonts w:ascii="Calibri" w:eastAsia="Times New Roman" w:hAnsi="Calibri" w:cs="Calibri"/>
                <w:b/>
                <w:bCs/>
                <w:color w:val="000000"/>
                <w:lang w:val="en-IN" w:eastAsia="en-IN"/>
              </w:rPr>
            </w:pPr>
            <w:r w:rsidRPr="00392AB5">
              <w:rPr>
                <w:rFonts w:ascii="Calibri" w:eastAsia="Times New Roman" w:hAnsi="Calibri" w:cs="Calibri"/>
                <w:b/>
                <w:bCs/>
                <w:color w:val="000000"/>
                <w:lang w:val="en-IN" w:eastAsia="en-IN"/>
              </w:rPr>
              <w:t>Visibility</w:t>
            </w:r>
          </w:p>
        </w:tc>
        <w:tc>
          <w:tcPr>
            <w:tcW w:w="4025" w:type="dxa"/>
            <w:tcBorders>
              <w:top w:val="nil"/>
              <w:left w:val="nil"/>
              <w:bottom w:val="single" w:sz="4" w:space="0" w:color="auto"/>
              <w:right w:val="single" w:sz="4" w:space="0" w:color="auto"/>
            </w:tcBorders>
            <w:noWrap/>
            <w:vAlign w:val="center"/>
            <w:hideMark/>
          </w:tcPr>
          <w:p w14:paraId="4F1E2849"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Mostly internal grouping (helps in organizing diagrams)</w:t>
            </w:r>
          </w:p>
        </w:tc>
        <w:tc>
          <w:tcPr>
            <w:tcW w:w="4507" w:type="dxa"/>
            <w:tcBorders>
              <w:top w:val="nil"/>
              <w:left w:val="nil"/>
              <w:bottom w:val="single" w:sz="4" w:space="0" w:color="auto"/>
              <w:right w:val="single" w:sz="4" w:space="0" w:color="auto"/>
            </w:tcBorders>
            <w:noWrap/>
            <w:vAlign w:val="center"/>
            <w:hideMark/>
          </w:tcPr>
          <w:p w14:paraId="52FC5894"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 xml:space="preserve">Has defined </w:t>
            </w:r>
            <w:r w:rsidRPr="00392AB5">
              <w:rPr>
                <w:rFonts w:ascii="Calibri" w:eastAsia="Times New Roman" w:hAnsi="Calibri" w:cs="Calibri"/>
                <w:b/>
                <w:bCs/>
                <w:color w:val="000000"/>
                <w:lang w:val="en-IN" w:eastAsia="en-IN"/>
              </w:rPr>
              <w:t>inputs/outputs</w:t>
            </w:r>
            <w:r w:rsidRPr="00392AB5">
              <w:rPr>
                <w:rFonts w:ascii="Calibri" w:eastAsia="Times New Roman" w:hAnsi="Calibri" w:cs="Calibri"/>
                <w:color w:val="000000"/>
                <w:lang w:val="en-IN" w:eastAsia="en-IN"/>
              </w:rPr>
              <w:t xml:space="preserve"> and communicates with other subsystems</w:t>
            </w:r>
          </w:p>
        </w:tc>
      </w:tr>
      <w:tr w:rsidR="00392AB5" w:rsidRPr="00392AB5" w14:paraId="4D1F7569" w14:textId="77777777" w:rsidTr="00392AB5">
        <w:trPr>
          <w:trHeight w:val="290"/>
        </w:trPr>
        <w:tc>
          <w:tcPr>
            <w:tcW w:w="818" w:type="dxa"/>
            <w:tcBorders>
              <w:top w:val="nil"/>
              <w:left w:val="single" w:sz="4" w:space="0" w:color="auto"/>
              <w:bottom w:val="single" w:sz="4" w:space="0" w:color="auto"/>
              <w:right w:val="single" w:sz="4" w:space="0" w:color="auto"/>
            </w:tcBorders>
            <w:noWrap/>
            <w:vAlign w:val="center"/>
            <w:hideMark/>
          </w:tcPr>
          <w:p w14:paraId="46377808" w14:textId="77777777" w:rsidR="00392AB5" w:rsidRPr="00392AB5" w:rsidRDefault="00392AB5" w:rsidP="00392AB5">
            <w:pPr>
              <w:spacing w:after="0" w:line="240" w:lineRule="auto"/>
              <w:rPr>
                <w:rFonts w:ascii="Calibri" w:eastAsia="Times New Roman" w:hAnsi="Calibri" w:cs="Calibri"/>
                <w:b/>
                <w:bCs/>
                <w:color w:val="000000"/>
                <w:lang w:val="en-IN" w:eastAsia="en-IN"/>
              </w:rPr>
            </w:pPr>
            <w:r w:rsidRPr="00392AB5">
              <w:rPr>
                <w:rFonts w:ascii="Calibri" w:eastAsia="Times New Roman" w:hAnsi="Calibri" w:cs="Calibri"/>
                <w:b/>
                <w:bCs/>
                <w:color w:val="000000"/>
                <w:lang w:val="en-IN" w:eastAsia="en-IN"/>
              </w:rPr>
              <w:t>Used In</w:t>
            </w:r>
          </w:p>
        </w:tc>
        <w:tc>
          <w:tcPr>
            <w:tcW w:w="4025" w:type="dxa"/>
            <w:tcBorders>
              <w:top w:val="nil"/>
              <w:left w:val="nil"/>
              <w:bottom w:val="single" w:sz="4" w:space="0" w:color="auto"/>
              <w:right w:val="single" w:sz="4" w:space="0" w:color="auto"/>
            </w:tcBorders>
            <w:noWrap/>
            <w:vAlign w:val="center"/>
            <w:hideMark/>
          </w:tcPr>
          <w:p w14:paraId="5904B83A"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Class diagrams, use case diagrams, etc.</w:t>
            </w:r>
          </w:p>
        </w:tc>
        <w:tc>
          <w:tcPr>
            <w:tcW w:w="4507" w:type="dxa"/>
            <w:tcBorders>
              <w:top w:val="nil"/>
              <w:left w:val="nil"/>
              <w:bottom w:val="single" w:sz="4" w:space="0" w:color="auto"/>
              <w:right w:val="single" w:sz="4" w:space="0" w:color="auto"/>
            </w:tcBorders>
            <w:noWrap/>
            <w:vAlign w:val="center"/>
            <w:hideMark/>
          </w:tcPr>
          <w:p w14:paraId="251C6370"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High-level system architecture diagrams</w:t>
            </w:r>
          </w:p>
        </w:tc>
      </w:tr>
      <w:tr w:rsidR="00392AB5" w:rsidRPr="00392AB5" w14:paraId="6F70770E" w14:textId="77777777" w:rsidTr="00392AB5">
        <w:trPr>
          <w:trHeight w:val="290"/>
        </w:trPr>
        <w:tc>
          <w:tcPr>
            <w:tcW w:w="818" w:type="dxa"/>
            <w:tcBorders>
              <w:top w:val="nil"/>
              <w:left w:val="single" w:sz="4" w:space="0" w:color="auto"/>
              <w:bottom w:val="single" w:sz="4" w:space="0" w:color="auto"/>
              <w:right w:val="single" w:sz="4" w:space="0" w:color="auto"/>
            </w:tcBorders>
            <w:noWrap/>
            <w:vAlign w:val="center"/>
            <w:hideMark/>
          </w:tcPr>
          <w:p w14:paraId="4AE8200D" w14:textId="77777777" w:rsidR="00392AB5" w:rsidRPr="00392AB5" w:rsidRDefault="00392AB5" w:rsidP="00392AB5">
            <w:pPr>
              <w:spacing w:after="0" w:line="240" w:lineRule="auto"/>
              <w:rPr>
                <w:rFonts w:ascii="Calibri" w:eastAsia="Times New Roman" w:hAnsi="Calibri" w:cs="Calibri"/>
                <w:b/>
                <w:bCs/>
                <w:color w:val="000000"/>
                <w:lang w:val="en-IN" w:eastAsia="en-IN"/>
              </w:rPr>
            </w:pPr>
            <w:r w:rsidRPr="00392AB5">
              <w:rPr>
                <w:rFonts w:ascii="Calibri" w:eastAsia="Times New Roman" w:hAnsi="Calibri" w:cs="Calibri"/>
                <w:b/>
                <w:bCs/>
                <w:color w:val="000000"/>
                <w:lang w:val="en-IN" w:eastAsia="en-IN"/>
              </w:rPr>
              <w:t>Encapsulation</w:t>
            </w:r>
          </w:p>
        </w:tc>
        <w:tc>
          <w:tcPr>
            <w:tcW w:w="4025" w:type="dxa"/>
            <w:tcBorders>
              <w:top w:val="nil"/>
              <w:left w:val="nil"/>
              <w:bottom w:val="single" w:sz="4" w:space="0" w:color="auto"/>
              <w:right w:val="single" w:sz="4" w:space="0" w:color="auto"/>
            </w:tcBorders>
            <w:noWrap/>
            <w:vAlign w:val="center"/>
            <w:hideMark/>
          </w:tcPr>
          <w:p w14:paraId="46226392"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 xml:space="preserve">Does </w:t>
            </w:r>
            <w:r w:rsidRPr="00392AB5">
              <w:rPr>
                <w:rFonts w:ascii="Calibri" w:eastAsia="Times New Roman" w:hAnsi="Calibri" w:cs="Calibri"/>
                <w:b/>
                <w:bCs/>
                <w:color w:val="000000"/>
                <w:lang w:val="en-IN" w:eastAsia="en-IN"/>
              </w:rPr>
              <w:t>not</w:t>
            </w:r>
            <w:r w:rsidRPr="00392AB5">
              <w:rPr>
                <w:rFonts w:ascii="Calibri" w:eastAsia="Times New Roman" w:hAnsi="Calibri" w:cs="Calibri"/>
                <w:color w:val="000000"/>
                <w:lang w:val="en-IN" w:eastAsia="en-IN"/>
              </w:rPr>
              <w:t xml:space="preserve"> enforce encapsulation</w:t>
            </w:r>
          </w:p>
        </w:tc>
        <w:tc>
          <w:tcPr>
            <w:tcW w:w="4507" w:type="dxa"/>
            <w:tcBorders>
              <w:top w:val="nil"/>
              <w:left w:val="nil"/>
              <w:bottom w:val="single" w:sz="4" w:space="0" w:color="auto"/>
              <w:right w:val="single" w:sz="4" w:space="0" w:color="auto"/>
            </w:tcBorders>
            <w:noWrap/>
            <w:vAlign w:val="center"/>
            <w:hideMark/>
          </w:tcPr>
          <w:p w14:paraId="3052B181" w14:textId="77777777" w:rsidR="00392AB5" w:rsidRPr="00392AB5" w:rsidRDefault="00392AB5" w:rsidP="00392AB5">
            <w:pPr>
              <w:spacing w:after="0" w:line="240" w:lineRule="auto"/>
              <w:rPr>
                <w:rFonts w:ascii="Calibri" w:eastAsia="Times New Roman" w:hAnsi="Calibri" w:cs="Calibri"/>
                <w:b/>
                <w:bCs/>
                <w:color w:val="000000"/>
                <w:lang w:val="en-IN" w:eastAsia="en-IN"/>
              </w:rPr>
            </w:pPr>
            <w:r w:rsidRPr="00392AB5">
              <w:rPr>
                <w:rFonts w:ascii="Calibri" w:eastAsia="Times New Roman" w:hAnsi="Calibri" w:cs="Calibri"/>
                <w:b/>
                <w:bCs/>
                <w:color w:val="000000"/>
                <w:lang w:val="en-IN" w:eastAsia="en-IN"/>
              </w:rPr>
              <w:t>Encapsulates</w:t>
            </w:r>
            <w:r w:rsidRPr="00392AB5">
              <w:rPr>
                <w:rFonts w:ascii="Calibri" w:eastAsia="Times New Roman" w:hAnsi="Calibri" w:cs="Calibri"/>
                <w:color w:val="000000"/>
                <w:lang w:val="en-IN" w:eastAsia="en-IN"/>
              </w:rPr>
              <w:t xml:space="preserve"> its internal structure and provides an interface</w:t>
            </w:r>
          </w:p>
        </w:tc>
      </w:tr>
      <w:tr w:rsidR="00392AB5" w:rsidRPr="00392AB5" w14:paraId="727A8FEC" w14:textId="77777777" w:rsidTr="00392AB5">
        <w:trPr>
          <w:trHeight w:val="290"/>
        </w:trPr>
        <w:tc>
          <w:tcPr>
            <w:tcW w:w="818" w:type="dxa"/>
            <w:tcBorders>
              <w:top w:val="nil"/>
              <w:left w:val="single" w:sz="4" w:space="0" w:color="auto"/>
              <w:bottom w:val="single" w:sz="4" w:space="0" w:color="auto"/>
              <w:right w:val="single" w:sz="4" w:space="0" w:color="auto"/>
            </w:tcBorders>
            <w:noWrap/>
            <w:vAlign w:val="center"/>
            <w:hideMark/>
          </w:tcPr>
          <w:p w14:paraId="48944215" w14:textId="77777777" w:rsidR="00392AB5" w:rsidRPr="00392AB5" w:rsidRDefault="00392AB5" w:rsidP="00392AB5">
            <w:pPr>
              <w:spacing w:after="0" w:line="240" w:lineRule="auto"/>
              <w:rPr>
                <w:rFonts w:ascii="Calibri" w:eastAsia="Times New Roman" w:hAnsi="Calibri" w:cs="Calibri"/>
                <w:b/>
                <w:bCs/>
                <w:color w:val="000000"/>
                <w:lang w:val="en-IN" w:eastAsia="en-IN"/>
              </w:rPr>
            </w:pPr>
            <w:r w:rsidRPr="00392AB5">
              <w:rPr>
                <w:rFonts w:ascii="Calibri" w:eastAsia="Times New Roman" w:hAnsi="Calibri" w:cs="Calibri"/>
                <w:b/>
                <w:bCs/>
                <w:color w:val="000000"/>
                <w:lang w:val="en-IN" w:eastAsia="en-IN"/>
              </w:rPr>
              <w:t>Reusability</w:t>
            </w:r>
          </w:p>
        </w:tc>
        <w:tc>
          <w:tcPr>
            <w:tcW w:w="4025" w:type="dxa"/>
            <w:tcBorders>
              <w:top w:val="nil"/>
              <w:left w:val="nil"/>
              <w:bottom w:val="single" w:sz="4" w:space="0" w:color="auto"/>
              <w:right w:val="single" w:sz="4" w:space="0" w:color="auto"/>
            </w:tcBorders>
            <w:noWrap/>
            <w:vAlign w:val="center"/>
            <w:hideMark/>
          </w:tcPr>
          <w:p w14:paraId="7AB7EBFA"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Not reusable by itself</w:t>
            </w:r>
          </w:p>
        </w:tc>
        <w:tc>
          <w:tcPr>
            <w:tcW w:w="4507" w:type="dxa"/>
            <w:tcBorders>
              <w:top w:val="nil"/>
              <w:left w:val="nil"/>
              <w:bottom w:val="single" w:sz="4" w:space="0" w:color="auto"/>
              <w:right w:val="single" w:sz="4" w:space="0" w:color="auto"/>
            </w:tcBorders>
            <w:noWrap/>
            <w:vAlign w:val="center"/>
            <w:hideMark/>
          </w:tcPr>
          <w:p w14:paraId="7CE4D98A"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Can be reused in other systems or projects</w:t>
            </w:r>
          </w:p>
        </w:tc>
      </w:tr>
      <w:tr w:rsidR="00392AB5" w:rsidRPr="00392AB5" w14:paraId="521131FE" w14:textId="77777777" w:rsidTr="00392AB5">
        <w:trPr>
          <w:trHeight w:val="290"/>
        </w:trPr>
        <w:tc>
          <w:tcPr>
            <w:tcW w:w="818" w:type="dxa"/>
            <w:tcBorders>
              <w:top w:val="nil"/>
              <w:left w:val="single" w:sz="4" w:space="0" w:color="auto"/>
              <w:bottom w:val="single" w:sz="4" w:space="0" w:color="auto"/>
              <w:right w:val="single" w:sz="4" w:space="0" w:color="auto"/>
            </w:tcBorders>
            <w:noWrap/>
            <w:vAlign w:val="center"/>
            <w:hideMark/>
          </w:tcPr>
          <w:p w14:paraId="62F03643" w14:textId="77777777" w:rsidR="00392AB5" w:rsidRPr="00392AB5" w:rsidRDefault="00392AB5" w:rsidP="00392AB5">
            <w:pPr>
              <w:spacing w:after="0" w:line="240" w:lineRule="auto"/>
              <w:rPr>
                <w:rFonts w:ascii="Calibri" w:eastAsia="Times New Roman" w:hAnsi="Calibri" w:cs="Calibri"/>
                <w:b/>
                <w:bCs/>
                <w:color w:val="000000"/>
                <w:lang w:val="en-IN" w:eastAsia="en-IN"/>
              </w:rPr>
            </w:pPr>
            <w:r w:rsidRPr="00392AB5">
              <w:rPr>
                <w:rFonts w:ascii="Calibri" w:eastAsia="Times New Roman" w:hAnsi="Calibri" w:cs="Calibri"/>
                <w:b/>
                <w:bCs/>
                <w:color w:val="000000"/>
                <w:lang w:val="en-IN" w:eastAsia="en-IN"/>
              </w:rPr>
              <w:t>Example</w:t>
            </w:r>
          </w:p>
        </w:tc>
        <w:tc>
          <w:tcPr>
            <w:tcW w:w="4025" w:type="dxa"/>
            <w:tcBorders>
              <w:top w:val="nil"/>
              <w:left w:val="nil"/>
              <w:bottom w:val="single" w:sz="4" w:space="0" w:color="auto"/>
              <w:right w:val="single" w:sz="4" w:space="0" w:color="auto"/>
            </w:tcBorders>
            <w:noWrap/>
            <w:vAlign w:val="center"/>
            <w:hideMark/>
          </w:tcPr>
          <w:p w14:paraId="345E86FA"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 xml:space="preserve">Package: </w:t>
            </w:r>
            <w:proofErr w:type="spellStart"/>
            <w:r w:rsidRPr="00392AB5">
              <w:rPr>
                <w:rFonts w:ascii="Arial Unicode MS" w:eastAsia="Arial Unicode MS" w:hAnsi="Arial Unicode MS" w:cs="Arial Unicode MS" w:hint="eastAsia"/>
                <w:color w:val="000000"/>
                <w:sz w:val="20"/>
                <w:szCs w:val="20"/>
                <w:lang w:val="en-IN" w:eastAsia="en-IN"/>
              </w:rPr>
              <w:t>UserManagement</w:t>
            </w:r>
            <w:proofErr w:type="spellEnd"/>
            <w:r w:rsidRPr="00392AB5">
              <w:rPr>
                <w:rFonts w:ascii="Calibri" w:eastAsia="Times New Roman" w:hAnsi="Calibri" w:cs="Calibri"/>
                <w:color w:val="000000"/>
                <w:lang w:val="en-IN" w:eastAsia="en-IN"/>
              </w:rPr>
              <w:t xml:space="preserve">, </w:t>
            </w:r>
            <w:proofErr w:type="spellStart"/>
            <w:r w:rsidRPr="00392AB5">
              <w:rPr>
                <w:rFonts w:ascii="Arial Unicode MS" w:eastAsia="Arial Unicode MS" w:hAnsi="Arial Unicode MS" w:cs="Arial Unicode MS" w:hint="eastAsia"/>
                <w:color w:val="000000"/>
                <w:sz w:val="20"/>
                <w:szCs w:val="20"/>
                <w:lang w:val="en-IN" w:eastAsia="en-IN"/>
              </w:rPr>
              <w:t>PaymentModule</w:t>
            </w:r>
            <w:proofErr w:type="spellEnd"/>
          </w:p>
        </w:tc>
        <w:tc>
          <w:tcPr>
            <w:tcW w:w="4507" w:type="dxa"/>
            <w:tcBorders>
              <w:top w:val="nil"/>
              <w:left w:val="nil"/>
              <w:bottom w:val="single" w:sz="4" w:space="0" w:color="auto"/>
              <w:right w:val="single" w:sz="4" w:space="0" w:color="auto"/>
            </w:tcBorders>
            <w:noWrap/>
            <w:vAlign w:val="center"/>
            <w:hideMark/>
          </w:tcPr>
          <w:p w14:paraId="296CE81C"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 xml:space="preserve">Subsystem: </w:t>
            </w:r>
            <w:r w:rsidRPr="00392AB5">
              <w:rPr>
                <w:rFonts w:ascii="Arial Unicode MS" w:eastAsia="Arial Unicode MS" w:hAnsi="Arial Unicode MS" w:cs="Arial Unicode MS" w:hint="eastAsia"/>
                <w:color w:val="000000"/>
                <w:sz w:val="20"/>
                <w:szCs w:val="20"/>
                <w:lang w:val="en-IN" w:eastAsia="en-IN"/>
              </w:rPr>
              <w:t>Inventory Management</w:t>
            </w:r>
            <w:r w:rsidRPr="00392AB5">
              <w:rPr>
                <w:rFonts w:ascii="Calibri" w:eastAsia="Times New Roman" w:hAnsi="Calibri" w:cs="Calibri"/>
                <w:color w:val="000000"/>
                <w:lang w:val="en-IN" w:eastAsia="en-IN"/>
              </w:rPr>
              <w:t xml:space="preserve">, </w:t>
            </w:r>
            <w:r w:rsidRPr="00392AB5">
              <w:rPr>
                <w:rFonts w:ascii="Arial Unicode MS" w:eastAsia="Arial Unicode MS" w:hAnsi="Arial Unicode MS" w:cs="Arial Unicode MS" w:hint="eastAsia"/>
                <w:color w:val="000000"/>
                <w:sz w:val="20"/>
                <w:szCs w:val="20"/>
                <w:lang w:val="en-IN" w:eastAsia="en-IN"/>
              </w:rPr>
              <w:t>Billing System</w:t>
            </w:r>
          </w:p>
        </w:tc>
      </w:tr>
    </w:tbl>
    <w:p w14:paraId="1288FC33" w14:textId="77777777" w:rsidR="00392AB5" w:rsidRDefault="00392AB5"/>
    <w:p w14:paraId="7D2B0E08" w14:textId="645DF140" w:rsidR="00392AB5" w:rsidRDefault="00392AB5">
      <w:pPr>
        <w:rPr>
          <w:b/>
          <w:bCs/>
          <w:u w:val="single"/>
        </w:rPr>
      </w:pPr>
      <w:r w:rsidRPr="00392AB5">
        <w:rPr>
          <w:b/>
          <w:bCs/>
          <w:u w:val="single"/>
        </w:rPr>
        <w:t>Q15. What is camel-casing and explain where it will be used</w:t>
      </w:r>
    </w:p>
    <w:p w14:paraId="0E43B63A" w14:textId="77777777" w:rsidR="00392AB5" w:rsidRPr="00392AB5" w:rsidRDefault="00392AB5" w:rsidP="00392AB5">
      <w:p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Camel Casing is a naming convention where:</w:t>
      </w:r>
    </w:p>
    <w:p w14:paraId="56B2828C" w14:textId="77777777" w:rsidR="00392AB5" w:rsidRPr="00392AB5" w:rsidRDefault="00392AB5" w:rsidP="00392AB5">
      <w:pPr>
        <w:numPr>
          <w:ilvl w:val="0"/>
          <w:numId w:val="56"/>
        </w:num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The first word starts in lowercase</w:t>
      </w:r>
    </w:p>
    <w:p w14:paraId="19470689" w14:textId="77777777" w:rsidR="00392AB5" w:rsidRPr="00392AB5" w:rsidRDefault="00392AB5" w:rsidP="00392AB5">
      <w:pPr>
        <w:numPr>
          <w:ilvl w:val="0"/>
          <w:numId w:val="56"/>
        </w:num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Each subsequent word starts with an uppercase letter</w:t>
      </w:r>
    </w:p>
    <w:p w14:paraId="54D268CB" w14:textId="77777777" w:rsidR="00392AB5" w:rsidRPr="00392AB5" w:rsidRDefault="00392AB5" w:rsidP="00392AB5">
      <w:pPr>
        <w:numPr>
          <w:ilvl w:val="0"/>
          <w:numId w:val="56"/>
        </w:num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There are no spaces or underscores</w:t>
      </w:r>
    </w:p>
    <w:p w14:paraId="270B2856" w14:textId="77777777" w:rsidR="00392AB5" w:rsidRPr="0012643B" w:rsidRDefault="00392AB5" w:rsidP="00392AB5">
      <w:p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It’s called “camel case” because the capital letters in the middle of the word look like the humps of a camel.</w:t>
      </w:r>
    </w:p>
    <w:p w14:paraId="27ABE3CC" w14:textId="3593768C" w:rsidR="00392AB5" w:rsidRPr="00392AB5" w:rsidRDefault="00392AB5" w:rsidP="00392AB5">
      <w:p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Where Is Camel Case Used</w:t>
      </w:r>
    </w:p>
    <w:p w14:paraId="093F03DE" w14:textId="5B8054EB" w:rsidR="00392AB5" w:rsidRPr="0012643B" w:rsidRDefault="00392AB5" w:rsidP="00392AB5">
      <w:p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Camel casing is commonly used in programming, especially for naming</w:t>
      </w:r>
      <w:r w:rsidRPr="0012643B">
        <w:rPr>
          <w:rFonts w:ascii="Calibri" w:eastAsia="Times New Roman" w:hAnsi="Calibri" w:cs="Calibri"/>
          <w:color w:val="000000"/>
          <w:lang w:val="en-IN" w:eastAsia="en-IN"/>
        </w:rPr>
        <w:t>:</w:t>
      </w:r>
    </w:p>
    <w:tbl>
      <w:tblPr>
        <w:tblW w:w="5576" w:type="dxa"/>
        <w:tblLook w:val="04A0" w:firstRow="1" w:lastRow="0" w:firstColumn="1" w:lastColumn="0" w:noHBand="0" w:noVBand="1"/>
      </w:tblPr>
      <w:tblGrid>
        <w:gridCol w:w="2295"/>
        <w:gridCol w:w="3281"/>
      </w:tblGrid>
      <w:tr w:rsidR="00392AB5" w:rsidRPr="00392AB5" w14:paraId="7D9B9AF7" w14:textId="77777777" w:rsidTr="00392AB5">
        <w:trPr>
          <w:trHeight w:val="290"/>
        </w:trPr>
        <w:tc>
          <w:tcPr>
            <w:tcW w:w="2295" w:type="dxa"/>
            <w:tcBorders>
              <w:top w:val="single" w:sz="4" w:space="0" w:color="auto"/>
              <w:left w:val="single" w:sz="4" w:space="0" w:color="auto"/>
              <w:bottom w:val="single" w:sz="4" w:space="0" w:color="auto"/>
              <w:right w:val="single" w:sz="4" w:space="0" w:color="auto"/>
            </w:tcBorders>
            <w:noWrap/>
            <w:vAlign w:val="center"/>
            <w:hideMark/>
          </w:tcPr>
          <w:p w14:paraId="51840DC6" w14:textId="77777777" w:rsidR="00392AB5" w:rsidRPr="00392AB5" w:rsidRDefault="00392AB5" w:rsidP="00392AB5">
            <w:pPr>
              <w:spacing w:after="0" w:line="240" w:lineRule="auto"/>
              <w:jc w:val="cente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Usage Area</w:t>
            </w:r>
          </w:p>
        </w:tc>
        <w:tc>
          <w:tcPr>
            <w:tcW w:w="3281" w:type="dxa"/>
            <w:tcBorders>
              <w:top w:val="single" w:sz="4" w:space="0" w:color="auto"/>
              <w:left w:val="nil"/>
              <w:bottom w:val="single" w:sz="4" w:space="0" w:color="auto"/>
              <w:right w:val="single" w:sz="4" w:space="0" w:color="auto"/>
            </w:tcBorders>
            <w:noWrap/>
            <w:vAlign w:val="center"/>
            <w:hideMark/>
          </w:tcPr>
          <w:p w14:paraId="521152A0" w14:textId="77777777" w:rsidR="00392AB5" w:rsidRPr="00392AB5" w:rsidRDefault="00392AB5" w:rsidP="00392AB5">
            <w:pPr>
              <w:spacing w:after="0" w:line="240" w:lineRule="auto"/>
              <w:jc w:val="cente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Example</w:t>
            </w:r>
          </w:p>
        </w:tc>
      </w:tr>
      <w:tr w:rsidR="00392AB5" w:rsidRPr="00392AB5" w14:paraId="204E810F" w14:textId="77777777" w:rsidTr="00392AB5">
        <w:trPr>
          <w:trHeight w:val="290"/>
        </w:trPr>
        <w:tc>
          <w:tcPr>
            <w:tcW w:w="2295" w:type="dxa"/>
            <w:tcBorders>
              <w:top w:val="nil"/>
              <w:left w:val="single" w:sz="4" w:space="0" w:color="auto"/>
              <w:bottom w:val="single" w:sz="4" w:space="0" w:color="auto"/>
              <w:right w:val="single" w:sz="4" w:space="0" w:color="auto"/>
            </w:tcBorders>
            <w:noWrap/>
            <w:vAlign w:val="center"/>
            <w:hideMark/>
          </w:tcPr>
          <w:p w14:paraId="5594E393" w14:textId="77777777" w:rsidR="00392AB5" w:rsidRPr="00392AB5" w:rsidRDefault="00392AB5" w:rsidP="00392AB5">
            <w:pPr>
              <w:spacing w:after="0" w:line="240" w:lineRule="auto"/>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Variable names</w:t>
            </w:r>
          </w:p>
        </w:tc>
        <w:tc>
          <w:tcPr>
            <w:tcW w:w="3281" w:type="dxa"/>
            <w:tcBorders>
              <w:top w:val="nil"/>
              <w:left w:val="nil"/>
              <w:bottom w:val="single" w:sz="4" w:space="0" w:color="auto"/>
              <w:right w:val="single" w:sz="4" w:space="0" w:color="auto"/>
            </w:tcBorders>
            <w:noWrap/>
            <w:vAlign w:val="center"/>
            <w:hideMark/>
          </w:tcPr>
          <w:p w14:paraId="4BEB6355" w14:textId="77777777" w:rsidR="00392AB5" w:rsidRPr="00392AB5" w:rsidRDefault="00392AB5" w:rsidP="00392AB5">
            <w:pPr>
              <w:spacing w:after="0" w:line="240" w:lineRule="auto"/>
              <w:rPr>
                <w:rFonts w:ascii="Calibri" w:eastAsia="Times New Roman" w:hAnsi="Calibri" w:cs="Calibri"/>
                <w:color w:val="000000"/>
                <w:lang w:val="en-IN" w:eastAsia="en-IN"/>
              </w:rPr>
            </w:pPr>
            <w:proofErr w:type="spellStart"/>
            <w:r w:rsidRPr="00392AB5">
              <w:rPr>
                <w:rFonts w:ascii="Calibri" w:eastAsia="Times New Roman" w:hAnsi="Calibri" w:cs="Calibri" w:hint="eastAsia"/>
                <w:color w:val="000000"/>
                <w:lang w:val="en-IN" w:eastAsia="en-IN"/>
              </w:rPr>
              <w:t>orderTotal</w:t>
            </w:r>
            <w:proofErr w:type="spellEnd"/>
            <w:r w:rsidRPr="00392AB5">
              <w:rPr>
                <w:rFonts w:ascii="Calibri" w:eastAsia="Times New Roman" w:hAnsi="Calibri" w:cs="Calibri"/>
                <w:color w:val="000000"/>
                <w:lang w:val="en-IN" w:eastAsia="en-IN"/>
              </w:rPr>
              <w:t xml:space="preserve">, </w:t>
            </w:r>
            <w:proofErr w:type="spellStart"/>
            <w:r w:rsidRPr="00392AB5">
              <w:rPr>
                <w:rFonts w:ascii="Calibri" w:eastAsia="Times New Roman" w:hAnsi="Calibri" w:cs="Calibri" w:hint="eastAsia"/>
                <w:color w:val="000000"/>
                <w:lang w:val="en-IN" w:eastAsia="en-IN"/>
              </w:rPr>
              <w:t>userEmail</w:t>
            </w:r>
            <w:proofErr w:type="spellEnd"/>
          </w:p>
        </w:tc>
      </w:tr>
      <w:tr w:rsidR="00392AB5" w:rsidRPr="00392AB5" w14:paraId="17B4CDEE" w14:textId="77777777" w:rsidTr="00392AB5">
        <w:trPr>
          <w:trHeight w:val="290"/>
        </w:trPr>
        <w:tc>
          <w:tcPr>
            <w:tcW w:w="2295" w:type="dxa"/>
            <w:tcBorders>
              <w:top w:val="nil"/>
              <w:left w:val="single" w:sz="4" w:space="0" w:color="auto"/>
              <w:bottom w:val="single" w:sz="4" w:space="0" w:color="auto"/>
              <w:right w:val="single" w:sz="4" w:space="0" w:color="auto"/>
            </w:tcBorders>
            <w:noWrap/>
            <w:vAlign w:val="center"/>
            <w:hideMark/>
          </w:tcPr>
          <w:p w14:paraId="7EB9D35E" w14:textId="77777777" w:rsidR="00392AB5" w:rsidRPr="00392AB5" w:rsidRDefault="00392AB5" w:rsidP="00392AB5">
            <w:pPr>
              <w:spacing w:after="0" w:line="240" w:lineRule="auto"/>
              <w:rPr>
                <w:rFonts w:ascii="Calibri" w:eastAsia="Times New Roman" w:hAnsi="Calibri" w:cs="Calibri" w:hint="eastAsia"/>
                <w:color w:val="000000"/>
                <w:lang w:val="en-IN" w:eastAsia="en-IN"/>
              </w:rPr>
            </w:pPr>
            <w:r w:rsidRPr="00392AB5">
              <w:rPr>
                <w:rFonts w:ascii="Calibri" w:eastAsia="Times New Roman" w:hAnsi="Calibri" w:cs="Calibri"/>
                <w:color w:val="000000"/>
                <w:lang w:val="en-IN" w:eastAsia="en-IN"/>
              </w:rPr>
              <w:t>Function/method names</w:t>
            </w:r>
          </w:p>
        </w:tc>
        <w:tc>
          <w:tcPr>
            <w:tcW w:w="3281" w:type="dxa"/>
            <w:tcBorders>
              <w:top w:val="nil"/>
              <w:left w:val="nil"/>
              <w:bottom w:val="single" w:sz="4" w:space="0" w:color="auto"/>
              <w:right w:val="single" w:sz="4" w:space="0" w:color="auto"/>
            </w:tcBorders>
            <w:noWrap/>
            <w:vAlign w:val="center"/>
            <w:hideMark/>
          </w:tcPr>
          <w:p w14:paraId="39EEC2D2" w14:textId="77777777" w:rsidR="00392AB5" w:rsidRPr="00392AB5" w:rsidRDefault="00392AB5" w:rsidP="00392AB5">
            <w:pPr>
              <w:spacing w:after="0" w:line="240" w:lineRule="auto"/>
              <w:rPr>
                <w:rFonts w:ascii="Calibri" w:eastAsia="Times New Roman" w:hAnsi="Calibri" w:cs="Calibri"/>
                <w:color w:val="000000"/>
                <w:lang w:val="en-IN" w:eastAsia="en-IN"/>
              </w:rPr>
            </w:pPr>
            <w:proofErr w:type="spellStart"/>
            <w:proofErr w:type="gramStart"/>
            <w:r w:rsidRPr="00392AB5">
              <w:rPr>
                <w:rFonts w:ascii="Calibri" w:eastAsia="Times New Roman" w:hAnsi="Calibri" w:cs="Calibri" w:hint="eastAsia"/>
                <w:color w:val="000000"/>
                <w:lang w:val="en-IN" w:eastAsia="en-IN"/>
              </w:rPr>
              <w:t>calculateTax</w:t>
            </w:r>
            <w:proofErr w:type="spellEnd"/>
            <w:r w:rsidRPr="00392AB5">
              <w:rPr>
                <w:rFonts w:ascii="Calibri" w:eastAsia="Times New Roman" w:hAnsi="Calibri" w:cs="Calibri" w:hint="eastAsia"/>
                <w:color w:val="000000"/>
                <w:lang w:val="en-IN" w:eastAsia="en-IN"/>
              </w:rPr>
              <w:t>(</w:t>
            </w:r>
            <w:proofErr w:type="gramEnd"/>
            <w:r w:rsidRPr="00392AB5">
              <w:rPr>
                <w:rFonts w:ascii="Calibri" w:eastAsia="Times New Roman" w:hAnsi="Calibri" w:cs="Calibri" w:hint="eastAsia"/>
                <w:color w:val="000000"/>
                <w:lang w:val="en-IN" w:eastAsia="en-IN"/>
              </w:rPr>
              <w:t>)</w:t>
            </w:r>
            <w:r w:rsidRPr="00392AB5">
              <w:rPr>
                <w:rFonts w:ascii="Calibri" w:eastAsia="Times New Roman" w:hAnsi="Calibri" w:cs="Calibri"/>
                <w:color w:val="000000"/>
                <w:lang w:val="en-IN" w:eastAsia="en-IN"/>
              </w:rPr>
              <w:t xml:space="preserve">, </w:t>
            </w:r>
            <w:proofErr w:type="spellStart"/>
            <w:proofErr w:type="gramStart"/>
            <w:r w:rsidRPr="00392AB5">
              <w:rPr>
                <w:rFonts w:ascii="Calibri" w:eastAsia="Times New Roman" w:hAnsi="Calibri" w:cs="Calibri" w:hint="eastAsia"/>
                <w:color w:val="000000"/>
                <w:lang w:val="en-IN" w:eastAsia="en-IN"/>
              </w:rPr>
              <w:t>getCustomerDetails</w:t>
            </w:r>
            <w:proofErr w:type="spellEnd"/>
            <w:r w:rsidRPr="00392AB5">
              <w:rPr>
                <w:rFonts w:ascii="Calibri" w:eastAsia="Times New Roman" w:hAnsi="Calibri" w:cs="Calibri" w:hint="eastAsia"/>
                <w:color w:val="000000"/>
                <w:lang w:val="en-IN" w:eastAsia="en-IN"/>
              </w:rPr>
              <w:t>(</w:t>
            </w:r>
            <w:proofErr w:type="gramEnd"/>
            <w:r w:rsidRPr="00392AB5">
              <w:rPr>
                <w:rFonts w:ascii="Calibri" w:eastAsia="Times New Roman" w:hAnsi="Calibri" w:cs="Calibri" w:hint="eastAsia"/>
                <w:color w:val="000000"/>
                <w:lang w:val="en-IN" w:eastAsia="en-IN"/>
              </w:rPr>
              <w:t>)</w:t>
            </w:r>
          </w:p>
        </w:tc>
      </w:tr>
      <w:tr w:rsidR="00392AB5" w:rsidRPr="00392AB5" w14:paraId="2689851D" w14:textId="77777777" w:rsidTr="00392AB5">
        <w:trPr>
          <w:trHeight w:val="290"/>
        </w:trPr>
        <w:tc>
          <w:tcPr>
            <w:tcW w:w="2295" w:type="dxa"/>
            <w:tcBorders>
              <w:top w:val="nil"/>
              <w:left w:val="single" w:sz="4" w:space="0" w:color="auto"/>
              <w:bottom w:val="single" w:sz="4" w:space="0" w:color="auto"/>
              <w:right w:val="single" w:sz="4" w:space="0" w:color="auto"/>
            </w:tcBorders>
            <w:noWrap/>
            <w:vAlign w:val="center"/>
            <w:hideMark/>
          </w:tcPr>
          <w:p w14:paraId="0E4CDC8F" w14:textId="77777777" w:rsidR="00392AB5" w:rsidRPr="00392AB5" w:rsidRDefault="00392AB5" w:rsidP="00392AB5">
            <w:pPr>
              <w:spacing w:after="0" w:line="240" w:lineRule="auto"/>
              <w:rPr>
                <w:rFonts w:ascii="Calibri" w:eastAsia="Times New Roman" w:hAnsi="Calibri" w:cs="Calibri" w:hint="eastAsia"/>
                <w:color w:val="000000"/>
                <w:lang w:val="en-IN" w:eastAsia="en-IN"/>
              </w:rPr>
            </w:pPr>
            <w:r w:rsidRPr="00392AB5">
              <w:rPr>
                <w:rFonts w:ascii="Calibri" w:eastAsia="Times New Roman" w:hAnsi="Calibri" w:cs="Calibri"/>
                <w:color w:val="000000"/>
                <w:lang w:val="en-IN" w:eastAsia="en-IN"/>
              </w:rPr>
              <w:t>Object names</w:t>
            </w:r>
          </w:p>
        </w:tc>
        <w:tc>
          <w:tcPr>
            <w:tcW w:w="3281" w:type="dxa"/>
            <w:tcBorders>
              <w:top w:val="nil"/>
              <w:left w:val="nil"/>
              <w:bottom w:val="single" w:sz="4" w:space="0" w:color="auto"/>
              <w:right w:val="single" w:sz="4" w:space="0" w:color="auto"/>
            </w:tcBorders>
            <w:noWrap/>
            <w:vAlign w:val="center"/>
            <w:hideMark/>
          </w:tcPr>
          <w:p w14:paraId="35B61D29" w14:textId="77777777" w:rsidR="00392AB5" w:rsidRPr="00392AB5" w:rsidRDefault="00392AB5" w:rsidP="00392AB5">
            <w:pPr>
              <w:spacing w:after="0" w:line="240" w:lineRule="auto"/>
              <w:rPr>
                <w:rFonts w:ascii="Calibri" w:eastAsia="Times New Roman" w:hAnsi="Calibri" w:cs="Calibri"/>
                <w:color w:val="000000"/>
                <w:lang w:val="en-IN" w:eastAsia="en-IN"/>
              </w:rPr>
            </w:pPr>
            <w:proofErr w:type="spellStart"/>
            <w:r w:rsidRPr="00392AB5">
              <w:rPr>
                <w:rFonts w:ascii="Calibri" w:eastAsia="Times New Roman" w:hAnsi="Calibri" w:cs="Calibri" w:hint="eastAsia"/>
                <w:color w:val="000000"/>
                <w:lang w:val="en-IN" w:eastAsia="en-IN"/>
              </w:rPr>
              <w:t>productList</w:t>
            </w:r>
            <w:proofErr w:type="spellEnd"/>
            <w:r w:rsidRPr="00392AB5">
              <w:rPr>
                <w:rFonts w:ascii="Calibri" w:eastAsia="Times New Roman" w:hAnsi="Calibri" w:cs="Calibri"/>
                <w:color w:val="000000"/>
                <w:lang w:val="en-IN" w:eastAsia="en-IN"/>
              </w:rPr>
              <w:t xml:space="preserve">, </w:t>
            </w:r>
            <w:proofErr w:type="spellStart"/>
            <w:r w:rsidRPr="00392AB5">
              <w:rPr>
                <w:rFonts w:ascii="Calibri" w:eastAsia="Times New Roman" w:hAnsi="Calibri" w:cs="Calibri" w:hint="eastAsia"/>
                <w:color w:val="000000"/>
                <w:lang w:val="en-IN" w:eastAsia="en-IN"/>
              </w:rPr>
              <w:t>paymentHistory</w:t>
            </w:r>
            <w:proofErr w:type="spellEnd"/>
          </w:p>
        </w:tc>
      </w:tr>
      <w:tr w:rsidR="00392AB5" w:rsidRPr="00392AB5" w14:paraId="456CCB2D" w14:textId="77777777" w:rsidTr="00392AB5">
        <w:trPr>
          <w:trHeight w:val="290"/>
        </w:trPr>
        <w:tc>
          <w:tcPr>
            <w:tcW w:w="2295" w:type="dxa"/>
            <w:tcBorders>
              <w:top w:val="nil"/>
              <w:left w:val="single" w:sz="4" w:space="0" w:color="auto"/>
              <w:bottom w:val="single" w:sz="4" w:space="0" w:color="auto"/>
              <w:right w:val="single" w:sz="4" w:space="0" w:color="auto"/>
            </w:tcBorders>
            <w:noWrap/>
            <w:vAlign w:val="center"/>
            <w:hideMark/>
          </w:tcPr>
          <w:p w14:paraId="04C46D80" w14:textId="77777777" w:rsidR="00392AB5" w:rsidRPr="00392AB5" w:rsidRDefault="00392AB5" w:rsidP="00392AB5">
            <w:pPr>
              <w:spacing w:after="0" w:line="240" w:lineRule="auto"/>
              <w:rPr>
                <w:rFonts w:ascii="Calibri" w:eastAsia="Times New Roman" w:hAnsi="Calibri" w:cs="Calibri" w:hint="eastAsia"/>
                <w:color w:val="000000"/>
                <w:lang w:val="en-IN" w:eastAsia="en-IN"/>
              </w:rPr>
            </w:pPr>
            <w:r w:rsidRPr="00392AB5">
              <w:rPr>
                <w:rFonts w:ascii="Calibri" w:eastAsia="Times New Roman" w:hAnsi="Calibri" w:cs="Calibri"/>
                <w:color w:val="000000"/>
                <w:lang w:val="en-IN" w:eastAsia="en-IN"/>
              </w:rPr>
              <w:t>JSON keys / API fields</w:t>
            </w:r>
          </w:p>
        </w:tc>
        <w:tc>
          <w:tcPr>
            <w:tcW w:w="3281" w:type="dxa"/>
            <w:tcBorders>
              <w:top w:val="nil"/>
              <w:left w:val="nil"/>
              <w:bottom w:val="single" w:sz="4" w:space="0" w:color="auto"/>
              <w:right w:val="single" w:sz="4" w:space="0" w:color="auto"/>
            </w:tcBorders>
            <w:noWrap/>
            <w:vAlign w:val="center"/>
            <w:hideMark/>
          </w:tcPr>
          <w:p w14:paraId="7EA9714E" w14:textId="77777777" w:rsidR="00392AB5" w:rsidRPr="00392AB5" w:rsidRDefault="00392AB5" w:rsidP="00392AB5">
            <w:pPr>
              <w:spacing w:after="0" w:line="240" w:lineRule="auto"/>
              <w:rPr>
                <w:rFonts w:ascii="Calibri" w:eastAsia="Times New Roman" w:hAnsi="Calibri" w:cs="Calibri"/>
                <w:color w:val="000000"/>
                <w:lang w:val="en-IN" w:eastAsia="en-IN"/>
              </w:rPr>
            </w:pPr>
            <w:proofErr w:type="gramStart"/>
            <w:r w:rsidRPr="00392AB5">
              <w:rPr>
                <w:rFonts w:ascii="Calibri" w:eastAsia="Times New Roman" w:hAnsi="Calibri" w:cs="Calibri" w:hint="eastAsia"/>
                <w:color w:val="000000"/>
                <w:lang w:val="en-IN" w:eastAsia="en-IN"/>
              </w:rPr>
              <w:t>{ "</w:t>
            </w:r>
            <w:proofErr w:type="spellStart"/>
            <w:proofErr w:type="gramEnd"/>
            <w:r w:rsidRPr="00392AB5">
              <w:rPr>
                <w:rFonts w:ascii="Calibri" w:eastAsia="Times New Roman" w:hAnsi="Calibri" w:cs="Calibri" w:hint="eastAsia"/>
                <w:color w:val="000000"/>
                <w:lang w:val="en-IN" w:eastAsia="en-IN"/>
              </w:rPr>
              <w:t>userId</w:t>
            </w:r>
            <w:proofErr w:type="spellEnd"/>
            <w:r w:rsidRPr="00392AB5">
              <w:rPr>
                <w:rFonts w:ascii="Calibri" w:eastAsia="Times New Roman" w:hAnsi="Calibri" w:cs="Calibri" w:hint="eastAsia"/>
                <w:color w:val="000000"/>
                <w:lang w:val="en-IN" w:eastAsia="en-IN"/>
              </w:rPr>
              <w:t>": 123, "</w:t>
            </w:r>
            <w:proofErr w:type="spellStart"/>
            <w:r w:rsidRPr="00392AB5">
              <w:rPr>
                <w:rFonts w:ascii="Calibri" w:eastAsia="Times New Roman" w:hAnsi="Calibri" w:cs="Calibri" w:hint="eastAsia"/>
                <w:color w:val="000000"/>
                <w:lang w:val="en-IN" w:eastAsia="en-IN"/>
              </w:rPr>
              <w:t>userName</w:t>
            </w:r>
            <w:proofErr w:type="spellEnd"/>
            <w:r w:rsidRPr="00392AB5">
              <w:rPr>
                <w:rFonts w:ascii="Calibri" w:eastAsia="Times New Roman" w:hAnsi="Calibri" w:cs="Calibri" w:hint="eastAsia"/>
                <w:color w:val="000000"/>
                <w:lang w:val="en-IN" w:eastAsia="en-IN"/>
              </w:rPr>
              <w:t>": "John</w:t>
            </w:r>
            <w:proofErr w:type="gramStart"/>
            <w:r w:rsidRPr="00392AB5">
              <w:rPr>
                <w:rFonts w:ascii="Calibri" w:eastAsia="Times New Roman" w:hAnsi="Calibri" w:cs="Calibri" w:hint="eastAsia"/>
                <w:color w:val="000000"/>
                <w:lang w:val="en-IN" w:eastAsia="en-IN"/>
              </w:rPr>
              <w:t>" }</w:t>
            </w:r>
            <w:proofErr w:type="gramEnd"/>
          </w:p>
        </w:tc>
      </w:tr>
    </w:tbl>
    <w:p w14:paraId="084EC8E1" w14:textId="25780AB2" w:rsidR="00392AB5" w:rsidRPr="00392AB5" w:rsidRDefault="00392AB5" w:rsidP="00392AB5">
      <w:pPr>
        <w:rPr>
          <w:b/>
          <w:bCs/>
          <w:u w:val="single"/>
          <w:lang w:val="en-IN"/>
        </w:rPr>
      </w:pPr>
    </w:p>
    <w:p w14:paraId="01F3FF3C" w14:textId="7BD91632" w:rsidR="00392AB5" w:rsidRDefault="00392AB5" w:rsidP="00392AB5">
      <w:pPr>
        <w:rPr>
          <w:b/>
          <w:bCs/>
          <w:u w:val="single"/>
        </w:rPr>
      </w:pPr>
      <w:r w:rsidRPr="00392AB5">
        <w:rPr>
          <w:b/>
          <w:bCs/>
          <w:u w:val="single"/>
        </w:rPr>
        <w:t>Q16. Illustrate Development server and what are the accesses does business analyst has?</w:t>
      </w:r>
    </w:p>
    <w:p w14:paraId="41A9F873" w14:textId="77777777" w:rsidR="00392AB5" w:rsidRPr="00392AB5" w:rsidRDefault="00392AB5" w:rsidP="00392AB5">
      <w:pPr>
        <w:rPr>
          <w:lang w:val="en-IN"/>
        </w:rPr>
      </w:pPr>
      <w:r w:rsidRPr="00392AB5">
        <w:rPr>
          <w:lang w:val="en-IN"/>
        </w:rPr>
        <w:t>A Development Server is an environment where developers and testers build, integrate, and test new features or enhancements before they are released to production.</w:t>
      </w:r>
    </w:p>
    <w:p w14:paraId="30AD37E2" w14:textId="77777777" w:rsidR="00392AB5" w:rsidRPr="00392AB5" w:rsidRDefault="00392AB5" w:rsidP="00392AB5">
      <w:pPr>
        <w:rPr>
          <w:lang w:val="en-IN"/>
        </w:rPr>
      </w:pPr>
      <w:r w:rsidRPr="00392AB5">
        <w:rPr>
          <w:lang w:val="en-IN"/>
        </w:rPr>
        <w:t>It's part of the Software Development Life Cycle (SDLC) and is typically one of several environments:</w:t>
      </w:r>
    </w:p>
    <w:p w14:paraId="00F8BDC8" w14:textId="77777777" w:rsidR="00392AB5" w:rsidRPr="00392AB5" w:rsidRDefault="00392AB5" w:rsidP="00392AB5">
      <w:pPr>
        <w:rPr>
          <w:lang w:val="en-IN"/>
        </w:rPr>
      </w:pPr>
      <w:r w:rsidRPr="00392AB5">
        <w:rPr>
          <w:lang w:val="en-IN"/>
        </w:rPr>
        <w:t>Purpose of Development Server:</w:t>
      </w:r>
    </w:p>
    <w:p w14:paraId="6195597A" w14:textId="77777777" w:rsidR="00392AB5" w:rsidRPr="00392AB5" w:rsidRDefault="00392AB5" w:rsidP="00392AB5">
      <w:pPr>
        <w:numPr>
          <w:ilvl w:val="0"/>
          <w:numId w:val="57"/>
        </w:numPr>
        <w:rPr>
          <w:lang w:val="en-IN"/>
        </w:rPr>
      </w:pPr>
      <w:r w:rsidRPr="00392AB5">
        <w:rPr>
          <w:lang w:val="en-IN"/>
        </w:rPr>
        <w:t>To deploy code written by developers for early testing</w:t>
      </w:r>
    </w:p>
    <w:p w14:paraId="39968386" w14:textId="77777777" w:rsidR="00392AB5" w:rsidRPr="00392AB5" w:rsidRDefault="00392AB5" w:rsidP="00392AB5">
      <w:pPr>
        <w:numPr>
          <w:ilvl w:val="0"/>
          <w:numId w:val="57"/>
        </w:numPr>
        <w:rPr>
          <w:lang w:val="en-IN"/>
        </w:rPr>
      </w:pPr>
      <w:r w:rsidRPr="00392AB5">
        <w:rPr>
          <w:lang w:val="en-IN"/>
        </w:rPr>
        <w:t>To integrate components before QA or UAT</w:t>
      </w:r>
    </w:p>
    <w:p w14:paraId="5E4087B1" w14:textId="77777777" w:rsidR="00392AB5" w:rsidRPr="00392AB5" w:rsidRDefault="00392AB5" w:rsidP="00392AB5">
      <w:pPr>
        <w:numPr>
          <w:ilvl w:val="0"/>
          <w:numId w:val="57"/>
        </w:numPr>
        <w:rPr>
          <w:lang w:val="en-IN"/>
        </w:rPr>
      </w:pPr>
      <w:r w:rsidRPr="00392AB5">
        <w:rPr>
          <w:lang w:val="en-IN"/>
        </w:rPr>
        <w:t>To allow collaboration between developers, testers, and sometimes BAs</w:t>
      </w:r>
    </w:p>
    <w:p w14:paraId="6E8802C1" w14:textId="7FF6752E" w:rsidR="00392AB5" w:rsidRPr="00392AB5" w:rsidRDefault="00392AB5" w:rsidP="00392AB5">
      <w:pPr>
        <w:pStyle w:val="Heading3"/>
        <w:rPr>
          <w:rFonts w:eastAsiaTheme="minorHAnsi" w:cstheme="minorBidi"/>
          <w:color w:val="auto"/>
          <w:sz w:val="22"/>
          <w:szCs w:val="22"/>
          <w:lang w:val="en-IN"/>
        </w:rPr>
      </w:pPr>
      <w:r w:rsidRPr="00392AB5">
        <w:rPr>
          <w:rFonts w:eastAsiaTheme="minorHAnsi" w:cstheme="minorBidi"/>
          <w:color w:val="auto"/>
          <w:sz w:val="22"/>
          <w:szCs w:val="22"/>
          <w:lang w:val="en-IN"/>
        </w:rPr>
        <w:t>What Access Does a Business Analyst Have on the Development Server</w:t>
      </w:r>
    </w:p>
    <w:p w14:paraId="72DE9B99" w14:textId="77777777" w:rsidR="00392AB5" w:rsidRPr="00392AB5" w:rsidRDefault="00392AB5" w:rsidP="00392AB5">
      <w:pPr>
        <w:pStyle w:val="NormalWeb"/>
        <w:rPr>
          <w:rFonts w:asciiTheme="minorHAnsi" w:eastAsiaTheme="minorHAnsi" w:hAnsiTheme="minorHAnsi" w:cstheme="minorBidi"/>
          <w:sz w:val="22"/>
          <w:szCs w:val="22"/>
          <w:lang w:eastAsia="en-US"/>
        </w:rPr>
      </w:pPr>
      <w:r w:rsidRPr="00392AB5">
        <w:rPr>
          <w:rFonts w:asciiTheme="minorHAnsi" w:eastAsiaTheme="minorHAnsi" w:hAnsiTheme="minorHAnsi" w:cstheme="minorBidi"/>
          <w:sz w:val="22"/>
          <w:szCs w:val="22"/>
          <w:lang w:eastAsia="en-US"/>
        </w:rPr>
        <w:t xml:space="preserve">A Business Analyst usually has </w:t>
      </w:r>
      <w:r w:rsidRPr="00392AB5">
        <w:rPr>
          <w:rFonts w:asciiTheme="minorHAnsi" w:eastAsiaTheme="minorHAnsi" w:hAnsiTheme="minorHAnsi" w:cstheme="minorBidi"/>
          <w:b/>
          <w:bCs/>
          <w:sz w:val="22"/>
          <w:szCs w:val="22"/>
          <w:lang w:eastAsia="en-US"/>
        </w:rPr>
        <w:t>limited but important access</w:t>
      </w:r>
      <w:r w:rsidRPr="00392AB5">
        <w:rPr>
          <w:rFonts w:asciiTheme="minorHAnsi" w:eastAsiaTheme="minorHAnsi" w:hAnsiTheme="minorHAnsi" w:cstheme="minorBidi"/>
          <w:sz w:val="22"/>
          <w:szCs w:val="22"/>
          <w:lang w:eastAsia="en-US"/>
        </w:rPr>
        <w:t>, such as:</w:t>
      </w:r>
    </w:p>
    <w:p w14:paraId="27C78697" w14:textId="77777777" w:rsidR="00392AB5" w:rsidRPr="00392AB5" w:rsidRDefault="00392AB5" w:rsidP="00392AB5">
      <w:pPr>
        <w:rPr>
          <w:lang w:val="en-IN"/>
        </w:rPr>
      </w:pPr>
      <w:r w:rsidRPr="00392AB5">
        <w:rPr>
          <w:lang w:val="en-IN"/>
        </w:rPr>
        <w:t>1. Read-Only Access (most common)</w:t>
      </w:r>
    </w:p>
    <w:p w14:paraId="2C830F25" w14:textId="77777777" w:rsidR="00392AB5" w:rsidRPr="00392AB5" w:rsidRDefault="00392AB5" w:rsidP="00392AB5">
      <w:pPr>
        <w:numPr>
          <w:ilvl w:val="0"/>
          <w:numId w:val="58"/>
        </w:numPr>
        <w:rPr>
          <w:lang w:val="en-IN"/>
        </w:rPr>
      </w:pPr>
      <w:r w:rsidRPr="00392AB5">
        <w:rPr>
          <w:lang w:val="en-IN"/>
        </w:rPr>
        <w:t>To view the UI or application functionality as it is being developed</w:t>
      </w:r>
    </w:p>
    <w:p w14:paraId="3AE8D270" w14:textId="77777777" w:rsidR="00392AB5" w:rsidRPr="00392AB5" w:rsidRDefault="00392AB5" w:rsidP="00392AB5">
      <w:pPr>
        <w:numPr>
          <w:ilvl w:val="0"/>
          <w:numId w:val="58"/>
        </w:numPr>
        <w:rPr>
          <w:lang w:val="en-IN"/>
        </w:rPr>
      </w:pPr>
      <w:r w:rsidRPr="00392AB5">
        <w:rPr>
          <w:lang w:val="en-IN"/>
        </w:rPr>
        <w:t>To verify requirements early, before formal testing</w:t>
      </w:r>
    </w:p>
    <w:p w14:paraId="10DDDDEB" w14:textId="77777777" w:rsidR="00392AB5" w:rsidRPr="00392AB5" w:rsidRDefault="00392AB5" w:rsidP="00392AB5">
      <w:pPr>
        <w:numPr>
          <w:ilvl w:val="0"/>
          <w:numId w:val="58"/>
        </w:numPr>
        <w:rPr>
          <w:lang w:val="en-IN"/>
        </w:rPr>
      </w:pPr>
      <w:r w:rsidRPr="00392AB5">
        <w:rPr>
          <w:lang w:val="en-IN"/>
        </w:rPr>
        <w:t>To identify gaps or misinterpretations in features</w:t>
      </w:r>
    </w:p>
    <w:p w14:paraId="2A9741EF" w14:textId="1D5F610E" w:rsidR="00392AB5" w:rsidRPr="00392AB5" w:rsidRDefault="00392AB5" w:rsidP="00392AB5">
      <w:pPr>
        <w:rPr>
          <w:lang w:val="en-IN"/>
        </w:rPr>
      </w:pPr>
      <w:r w:rsidRPr="00392AB5">
        <w:rPr>
          <w:lang w:val="en-IN"/>
        </w:rPr>
        <w:t xml:space="preserve"> 2. Access to Logs or Reports (if applicable)</w:t>
      </w:r>
    </w:p>
    <w:p w14:paraId="07C94532" w14:textId="77777777" w:rsidR="00392AB5" w:rsidRPr="00392AB5" w:rsidRDefault="00392AB5" w:rsidP="00392AB5">
      <w:pPr>
        <w:numPr>
          <w:ilvl w:val="0"/>
          <w:numId w:val="59"/>
        </w:numPr>
        <w:rPr>
          <w:lang w:val="en-IN"/>
        </w:rPr>
      </w:pPr>
      <w:r w:rsidRPr="00392AB5">
        <w:rPr>
          <w:lang w:val="en-IN"/>
        </w:rPr>
        <w:t xml:space="preserve">For reviewing error logs or system </w:t>
      </w:r>
      <w:proofErr w:type="spellStart"/>
      <w:r w:rsidRPr="00392AB5">
        <w:rPr>
          <w:lang w:val="en-IN"/>
        </w:rPr>
        <w:t>behavior</w:t>
      </w:r>
      <w:proofErr w:type="spellEnd"/>
    </w:p>
    <w:p w14:paraId="4F703AB2" w14:textId="77777777" w:rsidR="00392AB5" w:rsidRPr="00392AB5" w:rsidRDefault="00392AB5" w:rsidP="00392AB5">
      <w:pPr>
        <w:numPr>
          <w:ilvl w:val="0"/>
          <w:numId w:val="59"/>
        </w:numPr>
        <w:rPr>
          <w:lang w:val="en-IN"/>
        </w:rPr>
      </w:pPr>
      <w:r w:rsidRPr="00392AB5">
        <w:rPr>
          <w:lang w:val="en-IN"/>
        </w:rPr>
        <w:t>Sometimes useful during defect analysis or requirement clarifications</w:t>
      </w:r>
    </w:p>
    <w:p w14:paraId="1F88ACF6" w14:textId="6F1B28BB" w:rsidR="00392AB5" w:rsidRPr="00392AB5" w:rsidRDefault="00392AB5" w:rsidP="00392AB5">
      <w:pPr>
        <w:rPr>
          <w:lang w:val="en-IN"/>
        </w:rPr>
      </w:pPr>
      <w:r w:rsidRPr="00392AB5">
        <w:rPr>
          <w:lang w:val="en-IN"/>
        </w:rPr>
        <w:t xml:space="preserve"> 3. Access to Test Data or Mock Inputs</w:t>
      </w:r>
    </w:p>
    <w:p w14:paraId="59601B3A" w14:textId="77777777" w:rsidR="00392AB5" w:rsidRPr="00392AB5" w:rsidRDefault="00392AB5" w:rsidP="00392AB5">
      <w:pPr>
        <w:numPr>
          <w:ilvl w:val="0"/>
          <w:numId w:val="60"/>
        </w:numPr>
        <w:rPr>
          <w:lang w:val="en-IN"/>
        </w:rPr>
      </w:pPr>
      <w:r w:rsidRPr="00392AB5">
        <w:rPr>
          <w:lang w:val="en-IN"/>
        </w:rPr>
        <w:t>To help developers/testers with test scenarios or data setup</w:t>
      </w:r>
    </w:p>
    <w:p w14:paraId="5701734F" w14:textId="77777777" w:rsidR="00392AB5" w:rsidRPr="00392AB5" w:rsidRDefault="00392AB5" w:rsidP="00392AB5">
      <w:pPr>
        <w:numPr>
          <w:ilvl w:val="0"/>
          <w:numId w:val="60"/>
        </w:numPr>
        <w:rPr>
          <w:lang w:val="en-IN"/>
        </w:rPr>
      </w:pPr>
      <w:r w:rsidRPr="00392AB5">
        <w:rPr>
          <w:lang w:val="en-IN"/>
        </w:rPr>
        <w:t>BA might verify business rules with sample data</w:t>
      </w:r>
    </w:p>
    <w:p w14:paraId="3BFD2C7E" w14:textId="09756628" w:rsidR="00392AB5" w:rsidRDefault="00392AB5" w:rsidP="00392AB5">
      <w:pPr>
        <w:rPr>
          <w:b/>
          <w:bCs/>
          <w:u w:val="single"/>
        </w:rPr>
      </w:pPr>
      <w:r w:rsidRPr="00392AB5">
        <w:rPr>
          <w:b/>
          <w:bCs/>
          <w:u w:val="single"/>
        </w:rPr>
        <w:t>Q17. What is Data Mapping</w:t>
      </w:r>
    </w:p>
    <w:p w14:paraId="304785DE" w14:textId="77777777" w:rsidR="00392AB5" w:rsidRPr="00392AB5" w:rsidRDefault="00392AB5" w:rsidP="00392AB5">
      <w:p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Data Mapping is the process of matching data fields from one source to related fields in a target system.</w:t>
      </w:r>
    </w:p>
    <w:p w14:paraId="42E7666C" w14:textId="77777777" w:rsidR="00392AB5" w:rsidRPr="00392AB5" w:rsidRDefault="00392AB5" w:rsidP="00392AB5">
      <w:p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It ensures that data is accurately transferred, transformed, or integrated between two systems — for example, during data migration, integration, or ETL (Extract, Transform, Load) processes.</w:t>
      </w:r>
    </w:p>
    <w:p w14:paraId="7960F6BA" w14:textId="5D1269B6" w:rsidR="00392AB5" w:rsidRPr="00392AB5" w:rsidRDefault="00392AB5" w:rsidP="00392AB5">
      <w:pPr>
        <w:rPr>
          <w:rFonts w:ascii="Calibri" w:eastAsia="Times New Roman" w:hAnsi="Calibri" w:cs="Calibri"/>
          <w:color w:val="000000"/>
          <w:lang w:val="en-IN" w:eastAsia="en-IN"/>
        </w:rPr>
      </w:pPr>
      <w:r w:rsidRPr="0012643B">
        <w:rPr>
          <w:rFonts w:ascii="Calibri" w:eastAsia="Times New Roman" w:hAnsi="Calibri" w:cs="Calibri"/>
          <w:color w:val="000000"/>
          <w:lang w:val="en-IN" w:eastAsia="en-IN"/>
        </w:rPr>
        <w:t>W</w:t>
      </w:r>
      <w:r w:rsidRPr="00392AB5">
        <w:rPr>
          <w:rFonts w:ascii="Calibri" w:eastAsia="Times New Roman" w:hAnsi="Calibri" w:cs="Calibri"/>
          <w:color w:val="000000"/>
          <w:lang w:val="en-IN" w:eastAsia="en-IN"/>
        </w:rPr>
        <w:t>hy Is Data Mapping Important?</w:t>
      </w:r>
    </w:p>
    <w:p w14:paraId="17E62593" w14:textId="77777777" w:rsidR="00392AB5" w:rsidRPr="00392AB5" w:rsidRDefault="00392AB5" w:rsidP="00392AB5">
      <w:pPr>
        <w:numPr>
          <w:ilvl w:val="0"/>
          <w:numId w:val="61"/>
        </w:num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Ensures data accuracy and consistency</w:t>
      </w:r>
    </w:p>
    <w:p w14:paraId="733C305F" w14:textId="77777777" w:rsidR="00392AB5" w:rsidRPr="00392AB5" w:rsidRDefault="00392AB5" w:rsidP="00392AB5">
      <w:pPr>
        <w:numPr>
          <w:ilvl w:val="0"/>
          <w:numId w:val="61"/>
        </w:num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Supports data migration and system integration</w:t>
      </w:r>
    </w:p>
    <w:p w14:paraId="6718A0A6" w14:textId="77777777" w:rsidR="00392AB5" w:rsidRPr="00392AB5" w:rsidRDefault="00392AB5" w:rsidP="00392AB5">
      <w:pPr>
        <w:numPr>
          <w:ilvl w:val="0"/>
          <w:numId w:val="61"/>
        </w:num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Helps BAs and Developers understand how data should flow</w:t>
      </w:r>
    </w:p>
    <w:p w14:paraId="36D7EF20" w14:textId="77777777" w:rsidR="00392AB5" w:rsidRPr="0012643B" w:rsidRDefault="00392AB5" w:rsidP="00392AB5">
      <w:pPr>
        <w:numPr>
          <w:ilvl w:val="0"/>
          <w:numId w:val="61"/>
        </w:num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Aids in error reduction during transformation</w:t>
      </w:r>
    </w:p>
    <w:p w14:paraId="0FC98B13" w14:textId="77777777" w:rsidR="00392AB5" w:rsidRPr="00392AB5" w:rsidRDefault="00392AB5" w:rsidP="00392AB5">
      <w:p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BA’s Role in Data Mapping:</w:t>
      </w:r>
    </w:p>
    <w:p w14:paraId="41E91CB0" w14:textId="77777777" w:rsidR="00392AB5" w:rsidRPr="00392AB5" w:rsidRDefault="00392AB5" w:rsidP="00392AB5">
      <w:pPr>
        <w:numPr>
          <w:ilvl w:val="0"/>
          <w:numId w:val="62"/>
        </w:num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Work with stakeholders to understand source and target fields</w:t>
      </w:r>
    </w:p>
    <w:p w14:paraId="26FE5C0A" w14:textId="77777777" w:rsidR="00392AB5" w:rsidRPr="00392AB5" w:rsidRDefault="00392AB5" w:rsidP="00392AB5">
      <w:pPr>
        <w:numPr>
          <w:ilvl w:val="0"/>
          <w:numId w:val="62"/>
        </w:num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Document mappings in a Data Mapping Sheet</w:t>
      </w:r>
    </w:p>
    <w:p w14:paraId="071DA5C8" w14:textId="77777777" w:rsidR="00392AB5" w:rsidRPr="00392AB5" w:rsidRDefault="00392AB5" w:rsidP="00392AB5">
      <w:pPr>
        <w:numPr>
          <w:ilvl w:val="0"/>
          <w:numId w:val="62"/>
        </w:num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Clarify business rules (e.g., converting date formats, currency, etc.)</w:t>
      </w:r>
    </w:p>
    <w:p w14:paraId="176D9B56" w14:textId="77777777" w:rsidR="00392AB5" w:rsidRPr="00392AB5" w:rsidRDefault="00392AB5" w:rsidP="00392AB5">
      <w:pPr>
        <w:numPr>
          <w:ilvl w:val="0"/>
          <w:numId w:val="62"/>
        </w:numPr>
        <w:rPr>
          <w:rFonts w:ascii="Calibri" w:eastAsia="Times New Roman" w:hAnsi="Calibri" w:cs="Calibri"/>
          <w:color w:val="000000"/>
          <w:lang w:val="en-IN" w:eastAsia="en-IN"/>
        </w:rPr>
      </w:pPr>
      <w:r w:rsidRPr="00392AB5">
        <w:rPr>
          <w:rFonts w:ascii="Calibri" w:eastAsia="Times New Roman" w:hAnsi="Calibri" w:cs="Calibri"/>
          <w:color w:val="000000"/>
          <w:lang w:val="en-IN" w:eastAsia="en-IN"/>
        </w:rPr>
        <w:t>Coordinate with technical teams for data transformation logic</w:t>
      </w:r>
    </w:p>
    <w:p w14:paraId="6F63BC28" w14:textId="77777777" w:rsidR="00392AB5" w:rsidRPr="00392AB5" w:rsidRDefault="00392AB5" w:rsidP="00392AB5">
      <w:pPr>
        <w:rPr>
          <w:lang w:val="en-IN"/>
        </w:rPr>
      </w:pPr>
    </w:p>
    <w:p w14:paraId="1488453B" w14:textId="77777777" w:rsidR="00392AB5" w:rsidRPr="00392AB5" w:rsidRDefault="00392AB5" w:rsidP="00392AB5">
      <w:pPr>
        <w:rPr>
          <w:lang w:val="en-IN"/>
        </w:rPr>
      </w:pPr>
    </w:p>
    <w:p w14:paraId="0008EBCE" w14:textId="77777777" w:rsidR="00392AB5" w:rsidRPr="00392AB5" w:rsidRDefault="00392AB5">
      <w:pPr>
        <w:rPr>
          <w:lang w:val="en-IN"/>
        </w:rPr>
      </w:pPr>
    </w:p>
    <w:sectPr w:rsidR="00392AB5" w:rsidRPr="00392AB5" w:rsidSect="00C43BF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ptos Narrow">
    <w:charset w:val="00"/>
    <w:family w:val="swiss"/>
    <w:pitch w:val="variable"/>
    <w:sig w:usb0="20000287" w:usb1="00000003"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A25DAC"/>
    <w:multiLevelType w:val="multilevel"/>
    <w:tmpl w:val="BE7C4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571A99"/>
    <w:multiLevelType w:val="multilevel"/>
    <w:tmpl w:val="291ED0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BF73F2"/>
    <w:multiLevelType w:val="multilevel"/>
    <w:tmpl w:val="AF62D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48036E"/>
    <w:multiLevelType w:val="multilevel"/>
    <w:tmpl w:val="632AC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8014F5C"/>
    <w:multiLevelType w:val="multilevel"/>
    <w:tmpl w:val="806E8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F92B21"/>
    <w:multiLevelType w:val="multilevel"/>
    <w:tmpl w:val="9E2218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CC482C"/>
    <w:multiLevelType w:val="multilevel"/>
    <w:tmpl w:val="09D6C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14D5CA1"/>
    <w:multiLevelType w:val="multilevel"/>
    <w:tmpl w:val="BF1AC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EE39E7"/>
    <w:multiLevelType w:val="multilevel"/>
    <w:tmpl w:val="47003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4647AD5"/>
    <w:multiLevelType w:val="multilevel"/>
    <w:tmpl w:val="2F5EA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72402FE"/>
    <w:multiLevelType w:val="multilevel"/>
    <w:tmpl w:val="EA2C261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96B59FD"/>
    <w:multiLevelType w:val="multilevel"/>
    <w:tmpl w:val="EBDE4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B1643C4"/>
    <w:multiLevelType w:val="multilevel"/>
    <w:tmpl w:val="0FE047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B5F5076"/>
    <w:multiLevelType w:val="multilevel"/>
    <w:tmpl w:val="1AFC9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F8A3BAD"/>
    <w:multiLevelType w:val="multilevel"/>
    <w:tmpl w:val="24CE4D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1E873B8"/>
    <w:multiLevelType w:val="multilevel"/>
    <w:tmpl w:val="73A85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3331FDF"/>
    <w:multiLevelType w:val="multilevel"/>
    <w:tmpl w:val="B39CE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5381BB8"/>
    <w:multiLevelType w:val="multilevel"/>
    <w:tmpl w:val="56C2D3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6164132"/>
    <w:multiLevelType w:val="multilevel"/>
    <w:tmpl w:val="B08EC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6956033"/>
    <w:multiLevelType w:val="multilevel"/>
    <w:tmpl w:val="87B24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6BB004A"/>
    <w:multiLevelType w:val="multilevel"/>
    <w:tmpl w:val="A39E68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7911A34"/>
    <w:multiLevelType w:val="multilevel"/>
    <w:tmpl w:val="076050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8951EDC"/>
    <w:multiLevelType w:val="multilevel"/>
    <w:tmpl w:val="4B300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8BC6996"/>
    <w:multiLevelType w:val="multilevel"/>
    <w:tmpl w:val="FBC689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98F07B4"/>
    <w:multiLevelType w:val="multilevel"/>
    <w:tmpl w:val="6A8CDEA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C3066C2"/>
    <w:multiLevelType w:val="multilevel"/>
    <w:tmpl w:val="F5AC4C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D414B11"/>
    <w:multiLevelType w:val="multilevel"/>
    <w:tmpl w:val="1BA6F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1956666"/>
    <w:multiLevelType w:val="hybridMultilevel"/>
    <w:tmpl w:val="1ACED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7C83CDC"/>
    <w:multiLevelType w:val="multilevel"/>
    <w:tmpl w:val="25D02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AFA4F74"/>
    <w:multiLevelType w:val="multilevel"/>
    <w:tmpl w:val="AD702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916AB3"/>
    <w:multiLevelType w:val="multilevel"/>
    <w:tmpl w:val="5E2C2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C072B33"/>
    <w:multiLevelType w:val="multilevel"/>
    <w:tmpl w:val="02A02D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DC44100"/>
    <w:multiLevelType w:val="multilevel"/>
    <w:tmpl w:val="C36EE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E6B414F"/>
    <w:multiLevelType w:val="multilevel"/>
    <w:tmpl w:val="48FA2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EDF2166"/>
    <w:multiLevelType w:val="multilevel"/>
    <w:tmpl w:val="F0C432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1395A2C"/>
    <w:multiLevelType w:val="multilevel"/>
    <w:tmpl w:val="30964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3AA13BB"/>
    <w:multiLevelType w:val="multilevel"/>
    <w:tmpl w:val="56149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4F06ACD"/>
    <w:multiLevelType w:val="multilevel"/>
    <w:tmpl w:val="2FD6AC1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9FB60B2"/>
    <w:multiLevelType w:val="multilevel"/>
    <w:tmpl w:val="A5DA29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ACB1246"/>
    <w:multiLevelType w:val="multilevel"/>
    <w:tmpl w:val="56A2F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B0418FB"/>
    <w:multiLevelType w:val="multilevel"/>
    <w:tmpl w:val="12E0A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CD07A71"/>
    <w:multiLevelType w:val="multilevel"/>
    <w:tmpl w:val="0896B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CFD40BB"/>
    <w:multiLevelType w:val="multilevel"/>
    <w:tmpl w:val="13AAB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F373102"/>
    <w:multiLevelType w:val="multilevel"/>
    <w:tmpl w:val="9B6AE1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0632EF9"/>
    <w:multiLevelType w:val="multilevel"/>
    <w:tmpl w:val="6A582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22D43B2"/>
    <w:multiLevelType w:val="multilevel"/>
    <w:tmpl w:val="77B85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4C97A05"/>
    <w:multiLevelType w:val="multilevel"/>
    <w:tmpl w:val="EDFC9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7372CD5"/>
    <w:multiLevelType w:val="multilevel"/>
    <w:tmpl w:val="296A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D8B5585"/>
    <w:multiLevelType w:val="multilevel"/>
    <w:tmpl w:val="463E4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60C17C8"/>
    <w:multiLevelType w:val="multilevel"/>
    <w:tmpl w:val="0AA4A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6DE168E"/>
    <w:multiLevelType w:val="multilevel"/>
    <w:tmpl w:val="EB8AB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8CD43C0"/>
    <w:multiLevelType w:val="multilevel"/>
    <w:tmpl w:val="A19C78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D337CA0"/>
    <w:multiLevelType w:val="multilevel"/>
    <w:tmpl w:val="8E107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29A42B6"/>
    <w:multiLevelType w:val="multilevel"/>
    <w:tmpl w:val="25EE9A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33934E1"/>
    <w:multiLevelType w:val="multilevel"/>
    <w:tmpl w:val="C4AA5E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6363C86"/>
    <w:multiLevelType w:val="multilevel"/>
    <w:tmpl w:val="32F06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B13675A"/>
    <w:multiLevelType w:val="multilevel"/>
    <w:tmpl w:val="46605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7BD86A48"/>
    <w:multiLevelType w:val="multilevel"/>
    <w:tmpl w:val="525C1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C5924C9"/>
    <w:multiLevelType w:val="multilevel"/>
    <w:tmpl w:val="EC3C4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CDA0746"/>
    <w:multiLevelType w:val="multilevel"/>
    <w:tmpl w:val="8F8EC4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DB72A7A"/>
    <w:multiLevelType w:val="multilevel"/>
    <w:tmpl w:val="7E5872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E526B9E"/>
    <w:multiLevelType w:val="multilevel"/>
    <w:tmpl w:val="C074D5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85006931">
    <w:abstractNumId w:val="9"/>
  </w:num>
  <w:num w:numId="2" w16cid:durableId="75901344">
    <w:abstractNumId w:val="1"/>
  </w:num>
  <w:num w:numId="3" w16cid:durableId="1689912693">
    <w:abstractNumId w:val="13"/>
  </w:num>
  <w:num w:numId="4" w16cid:durableId="568882317">
    <w:abstractNumId w:val="27"/>
  </w:num>
  <w:num w:numId="5" w16cid:durableId="1698189096">
    <w:abstractNumId w:val="4"/>
  </w:num>
  <w:num w:numId="6" w16cid:durableId="1323003458">
    <w:abstractNumId w:val="37"/>
  </w:num>
  <w:num w:numId="7" w16cid:durableId="599219934">
    <w:abstractNumId w:val="45"/>
  </w:num>
  <w:num w:numId="8" w16cid:durableId="2086994081">
    <w:abstractNumId w:val="26"/>
  </w:num>
  <w:num w:numId="9" w16cid:durableId="951284865">
    <w:abstractNumId w:val="41"/>
  </w:num>
  <w:num w:numId="10" w16cid:durableId="705181799">
    <w:abstractNumId w:val="32"/>
  </w:num>
  <w:num w:numId="11" w16cid:durableId="2085909330">
    <w:abstractNumId w:val="3"/>
  </w:num>
  <w:num w:numId="12" w16cid:durableId="1364020770">
    <w:abstractNumId w:val="47"/>
  </w:num>
  <w:num w:numId="13" w16cid:durableId="1843428037">
    <w:abstractNumId w:val="35"/>
  </w:num>
  <w:num w:numId="14" w16cid:durableId="801772695">
    <w:abstractNumId w:val="20"/>
  </w:num>
  <w:num w:numId="15" w16cid:durableId="1813978364">
    <w:abstractNumId w:val="22"/>
  </w:num>
  <w:num w:numId="16" w16cid:durableId="101192278">
    <w:abstractNumId w:val="16"/>
  </w:num>
  <w:num w:numId="17" w16cid:durableId="265892994">
    <w:abstractNumId w:val="5"/>
  </w:num>
  <w:num w:numId="18" w16cid:durableId="2056660744">
    <w:abstractNumId w:val="49"/>
  </w:num>
  <w:num w:numId="19" w16cid:durableId="471290971">
    <w:abstractNumId w:val="21"/>
  </w:num>
  <w:num w:numId="20" w16cid:durableId="1826629786">
    <w:abstractNumId w:val="56"/>
  </w:num>
  <w:num w:numId="21" w16cid:durableId="172108641">
    <w:abstractNumId w:val="36"/>
  </w:num>
  <w:num w:numId="22" w16cid:durableId="650258393">
    <w:abstractNumId w:val="46"/>
  </w:num>
  <w:num w:numId="23" w16cid:durableId="741222030">
    <w:abstractNumId w:val="48"/>
  </w:num>
  <w:num w:numId="24" w16cid:durableId="1017344265">
    <w:abstractNumId w:val="24"/>
  </w:num>
  <w:num w:numId="25" w16cid:durableId="1842043495">
    <w:abstractNumId w:val="38"/>
  </w:num>
  <w:num w:numId="26" w16cid:durableId="2029670155">
    <w:abstractNumId w:val="40"/>
  </w:num>
  <w:num w:numId="27" w16cid:durableId="410352855">
    <w:abstractNumId w:val="6"/>
  </w:num>
  <w:num w:numId="28" w16cid:durableId="61099209">
    <w:abstractNumId w:val="17"/>
  </w:num>
  <w:num w:numId="29" w16cid:durableId="1384251410">
    <w:abstractNumId w:val="55"/>
  </w:num>
  <w:num w:numId="30" w16cid:durableId="1887990491">
    <w:abstractNumId w:val="52"/>
  </w:num>
  <w:num w:numId="31" w16cid:durableId="1712877481">
    <w:abstractNumId w:val="61"/>
  </w:num>
  <w:num w:numId="32" w16cid:durableId="286813316">
    <w:abstractNumId w:val="54"/>
  </w:num>
  <w:num w:numId="33" w16cid:durableId="288896340">
    <w:abstractNumId w:val="44"/>
  </w:num>
  <w:num w:numId="34" w16cid:durableId="1938369032">
    <w:abstractNumId w:val="14"/>
  </w:num>
  <w:num w:numId="35" w16cid:durableId="389963124">
    <w:abstractNumId w:val="30"/>
  </w:num>
  <w:num w:numId="36" w16cid:durableId="1393968730">
    <w:abstractNumId w:val="2"/>
  </w:num>
  <w:num w:numId="37" w16cid:durableId="1014113840">
    <w:abstractNumId w:val="19"/>
  </w:num>
  <w:num w:numId="38" w16cid:durableId="697583613">
    <w:abstractNumId w:val="58"/>
  </w:num>
  <w:num w:numId="39" w16cid:durableId="1233196635">
    <w:abstractNumId w:val="60"/>
  </w:num>
  <w:num w:numId="40" w16cid:durableId="939020786">
    <w:abstractNumId w:val="39"/>
  </w:num>
  <w:num w:numId="41" w16cid:durableId="1424954599">
    <w:abstractNumId w:val="0"/>
  </w:num>
  <w:num w:numId="42" w16cid:durableId="893350757">
    <w:abstractNumId w:val="23"/>
  </w:num>
  <w:num w:numId="43" w16cid:durableId="1471744581">
    <w:abstractNumId w:val="25"/>
  </w:num>
  <w:num w:numId="44" w16cid:durableId="1872917986">
    <w:abstractNumId w:val="15"/>
  </w:num>
  <w:num w:numId="45" w16cid:durableId="1168789043">
    <w:abstractNumId w:val="33"/>
  </w:num>
  <w:num w:numId="46" w16cid:durableId="1103263416">
    <w:abstractNumId w:val="42"/>
  </w:num>
  <w:num w:numId="47" w16cid:durableId="2057312684">
    <w:abstractNumId w:val="28"/>
  </w:num>
  <w:num w:numId="48" w16cid:durableId="1843815433">
    <w:abstractNumId w:val="8"/>
  </w:num>
  <w:num w:numId="49" w16cid:durableId="937367965">
    <w:abstractNumId w:val="51"/>
  </w:num>
  <w:num w:numId="50" w16cid:durableId="1794128349">
    <w:abstractNumId w:val="7"/>
  </w:num>
  <w:num w:numId="51" w16cid:durableId="875384994">
    <w:abstractNumId w:val="18"/>
  </w:num>
  <w:num w:numId="52" w16cid:durableId="1685399125">
    <w:abstractNumId w:val="10"/>
  </w:num>
  <w:num w:numId="53" w16cid:durableId="298650377">
    <w:abstractNumId w:val="31"/>
  </w:num>
  <w:num w:numId="54" w16cid:durableId="1539899865">
    <w:abstractNumId w:val="12"/>
  </w:num>
  <w:num w:numId="55" w16cid:durableId="1914704664">
    <w:abstractNumId w:val="11"/>
  </w:num>
  <w:num w:numId="56" w16cid:durableId="1256983852">
    <w:abstractNumId w:val="34"/>
  </w:num>
  <w:num w:numId="57" w16cid:durableId="1452091495">
    <w:abstractNumId w:val="53"/>
  </w:num>
  <w:num w:numId="58" w16cid:durableId="270164252">
    <w:abstractNumId w:val="59"/>
  </w:num>
  <w:num w:numId="59" w16cid:durableId="1321273849">
    <w:abstractNumId w:val="29"/>
  </w:num>
  <w:num w:numId="60" w16cid:durableId="2003266530">
    <w:abstractNumId w:val="43"/>
  </w:num>
  <w:num w:numId="61" w16cid:durableId="1006712296">
    <w:abstractNumId w:val="50"/>
  </w:num>
  <w:num w:numId="62" w16cid:durableId="245312718">
    <w:abstractNumId w:val="5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2FB5"/>
    <w:rsid w:val="00003817"/>
    <w:rsid w:val="000120C3"/>
    <w:rsid w:val="00021778"/>
    <w:rsid w:val="00021805"/>
    <w:rsid w:val="0003264B"/>
    <w:rsid w:val="000333FF"/>
    <w:rsid w:val="00072F29"/>
    <w:rsid w:val="0007309D"/>
    <w:rsid w:val="000762FB"/>
    <w:rsid w:val="00082B45"/>
    <w:rsid w:val="000856B6"/>
    <w:rsid w:val="000909E6"/>
    <w:rsid w:val="000A6187"/>
    <w:rsid w:val="000A72DB"/>
    <w:rsid w:val="00101E28"/>
    <w:rsid w:val="001022E1"/>
    <w:rsid w:val="001039A5"/>
    <w:rsid w:val="001122D7"/>
    <w:rsid w:val="00115A9F"/>
    <w:rsid w:val="001170B9"/>
    <w:rsid w:val="0012643B"/>
    <w:rsid w:val="001315C3"/>
    <w:rsid w:val="00140A4F"/>
    <w:rsid w:val="00145A5E"/>
    <w:rsid w:val="001521C3"/>
    <w:rsid w:val="00160356"/>
    <w:rsid w:val="00161BD8"/>
    <w:rsid w:val="00164BDD"/>
    <w:rsid w:val="00177C6E"/>
    <w:rsid w:val="00182A7A"/>
    <w:rsid w:val="00187765"/>
    <w:rsid w:val="00194974"/>
    <w:rsid w:val="00195DA7"/>
    <w:rsid w:val="00196232"/>
    <w:rsid w:val="001A0CE6"/>
    <w:rsid w:val="001A34EC"/>
    <w:rsid w:val="001B0E3E"/>
    <w:rsid w:val="001D48B7"/>
    <w:rsid w:val="00206A5F"/>
    <w:rsid w:val="00214AC7"/>
    <w:rsid w:val="002229E6"/>
    <w:rsid w:val="002602EA"/>
    <w:rsid w:val="002878B4"/>
    <w:rsid w:val="002944CA"/>
    <w:rsid w:val="002A1BFF"/>
    <w:rsid w:val="002A5AE5"/>
    <w:rsid w:val="002C1BF1"/>
    <w:rsid w:val="002C1C5F"/>
    <w:rsid w:val="002C5305"/>
    <w:rsid w:val="002D33B5"/>
    <w:rsid w:val="002E69FD"/>
    <w:rsid w:val="003437A9"/>
    <w:rsid w:val="00347AE7"/>
    <w:rsid w:val="00347E1C"/>
    <w:rsid w:val="00352DBF"/>
    <w:rsid w:val="0036158A"/>
    <w:rsid w:val="003673C7"/>
    <w:rsid w:val="003828B9"/>
    <w:rsid w:val="00392AB5"/>
    <w:rsid w:val="003A4FAB"/>
    <w:rsid w:val="003B298C"/>
    <w:rsid w:val="003B49DB"/>
    <w:rsid w:val="003C33CB"/>
    <w:rsid w:val="003C59A4"/>
    <w:rsid w:val="003C6716"/>
    <w:rsid w:val="003D27F7"/>
    <w:rsid w:val="003E57CC"/>
    <w:rsid w:val="003F6DC1"/>
    <w:rsid w:val="00437D4D"/>
    <w:rsid w:val="00443565"/>
    <w:rsid w:val="004548FC"/>
    <w:rsid w:val="0046167C"/>
    <w:rsid w:val="00462FB5"/>
    <w:rsid w:val="00463A01"/>
    <w:rsid w:val="00465930"/>
    <w:rsid w:val="004706F1"/>
    <w:rsid w:val="004740CC"/>
    <w:rsid w:val="00481E00"/>
    <w:rsid w:val="00482FE9"/>
    <w:rsid w:val="004A0928"/>
    <w:rsid w:val="004A7CF4"/>
    <w:rsid w:val="004B41EB"/>
    <w:rsid w:val="004F22AA"/>
    <w:rsid w:val="004F5020"/>
    <w:rsid w:val="004F7456"/>
    <w:rsid w:val="005000C5"/>
    <w:rsid w:val="00507665"/>
    <w:rsid w:val="00507777"/>
    <w:rsid w:val="0051333D"/>
    <w:rsid w:val="00556CF0"/>
    <w:rsid w:val="005628EB"/>
    <w:rsid w:val="00563B8F"/>
    <w:rsid w:val="0057367B"/>
    <w:rsid w:val="00596E89"/>
    <w:rsid w:val="005B2582"/>
    <w:rsid w:val="005C6043"/>
    <w:rsid w:val="005D0918"/>
    <w:rsid w:val="005D4E1C"/>
    <w:rsid w:val="005E197E"/>
    <w:rsid w:val="005F7FA0"/>
    <w:rsid w:val="0060485F"/>
    <w:rsid w:val="006105B9"/>
    <w:rsid w:val="006505AD"/>
    <w:rsid w:val="006539E0"/>
    <w:rsid w:val="00660E17"/>
    <w:rsid w:val="00662AA1"/>
    <w:rsid w:val="00664058"/>
    <w:rsid w:val="00686042"/>
    <w:rsid w:val="00687C1F"/>
    <w:rsid w:val="006910E5"/>
    <w:rsid w:val="006C595F"/>
    <w:rsid w:val="00760546"/>
    <w:rsid w:val="007614E0"/>
    <w:rsid w:val="007B08D7"/>
    <w:rsid w:val="007B4B37"/>
    <w:rsid w:val="007C6289"/>
    <w:rsid w:val="007D26F2"/>
    <w:rsid w:val="007F71B5"/>
    <w:rsid w:val="00827B7A"/>
    <w:rsid w:val="00850416"/>
    <w:rsid w:val="00855762"/>
    <w:rsid w:val="00875BF6"/>
    <w:rsid w:val="008846A8"/>
    <w:rsid w:val="008B3299"/>
    <w:rsid w:val="008D48B0"/>
    <w:rsid w:val="008D4F0A"/>
    <w:rsid w:val="008D582D"/>
    <w:rsid w:val="008E40BA"/>
    <w:rsid w:val="008E735A"/>
    <w:rsid w:val="00906773"/>
    <w:rsid w:val="00935A7C"/>
    <w:rsid w:val="00964CEA"/>
    <w:rsid w:val="00971215"/>
    <w:rsid w:val="00982D1C"/>
    <w:rsid w:val="009B32CD"/>
    <w:rsid w:val="009D2540"/>
    <w:rsid w:val="009E2EE9"/>
    <w:rsid w:val="00A06E9F"/>
    <w:rsid w:val="00A14788"/>
    <w:rsid w:val="00A2244A"/>
    <w:rsid w:val="00A5125B"/>
    <w:rsid w:val="00AB7BBB"/>
    <w:rsid w:val="00AD02E3"/>
    <w:rsid w:val="00AD1593"/>
    <w:rsid w:val="00AD6713"/>
    <w:rsid w:val="00B05A30"/>
    <w:rsid w:val="00B05A60"/>
    <w:rsid w:val="00B06F5E"/>
    <w:rsid w:val="00B215F8"/>
    <w:rsid w:val="00B2183C"/>
    <w:rsid w:val="00B709E6"/>
    <w:rsid w:val="00B70C74"/>
    <w:rsid w:val="00B7294E"/>
    <w:rsid w:val="00B87D09"/>
    <w:rsid w:val="00B96286"/>
    <w:rsid w:val="00BC1750"/>
    <w:rsid w:val="00BE3DDF"/>
    <w:rsid w:val="00BE796F"/>
    <w:rsid w:val="00BF7716"/>
    <w:rsid w:val="00C05B9A"/>
    <w:rsid w:val="00C12E7D"/>
    <w:rsid w:val="00C43BF9"/>
    <w:rsid w:val="00C53400"/>
    <w:rsid w:val="00C810C6"/>
    <w:rsid w:val="00C912D7"/>
    <w:rsid w:val="00CA1A14"/>
    <w:rsid w:val="00CD6FB1"/>
    <w:rsid w:val="00CE1623"/>
    <w:rsid w:val="00CE7E3B"/>
    <w:rsid w:val="00D03D2B"/>
    <w:rsid w:val="00D1216D"/>
    <w:rsid w:val="00D54D0B"/>
    <w:rsid w:val="00D56306"/>
    <w:rsid w:val="00D676B4"/>
    <w:rsid w:val="00D74163"/>
    <w:rsid w:val="00D91C24"/>
    <w:rsid w:val="00D927C4"/>
    <w:rsid w:val="00DB753D"/>
    <w:rsid w:val="00DF4653"/>
    <w:rsid w:val="00E0772C"/>
    <w:rsid w:val="00E17452"/>
    <w:rsid w:val="00E22EA4"/>
    <w:rsid w:val="00E53FC9"/>
    <w:rsid w:val="00E5440F"/>
    <w:rsid w:val="00E55B77"/>
    <w:rsid w:val="00E748E8"/>
    <w:rsid w:val="00E801A4"/>
    <w:rsid w:val="00E872CF"/>
    <w:rsid w:val="00EA2BF1"/>
    <w:rsid w:val="00EA6988"/>
    <w:rsid w:val="00EB1285"/>
    <w:rsid w:val="00EB7E8E"/>
    <w:rsid w:val="00EC0B00"/>
    <w:rsid w:val="00EE1EB0"/>
    <w:rsid w:val="00EF60F8"/>
    <w:rsid w:val="00F05922"/>
    <w:rsid w:val="00F069C2"/>
    <w:rsid w:val="00F11CA5"/>
    <w:rsid w:val="00F44C14"/>
    <w:rsid w:val="00F50FE9"/>
    <w:rsid w:val="00F5297E"/>
    <w:rsid w:val="00F568EE"/>
    <w:rsid w:val="00F6070A"/>
    <w:rsid w:val="00F7091F"/>
    <w:rsid w:val="00F779B0"/>
    <w:rsid w:val="00F875DA"/>
    <w:rsid w:val="00F87B48"/>
    <w:rsid w:val="00F87F9B"/>
    <w:rsid w:val="00FA15B7"/>
    <w:rsid w:val="00FB1554"/>
    <w:rsid w:val="00FC313B"/>
    <w:rsid w:val="00FE238E"/>
    <w:rsid w:val="00FF68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9BBB1B"/>
  <w15:chartTrackingRefBased/>
  <w15:docId w15:val="{FF55B300-D49F-42C9-9F26-37904EBEFE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62FB5"/>
    <w:pPr>
      <w:keepNext/>
      <w:keepLines/>
      <w:spacing w:before="360" w:after="80"/>
      <w:outlineLvl w:val="0"/>
    </w:pPr>
    <w:rPr>
      <w:rFonts w:asciiTheme="majorHAnsi" w:eastAsiaTheme="majorEastAsia" w:hAnsiTheme="majorHAnsi" w:cstheme="majorBidi"/>
      <w:color w:val="365F91" w:themeColor="accent1" w:themeShade="BF"/>
      <w:sz w:val="40"/>
      <w:szCs w:val="40"/>
    </w:rPr>
  </w:style>
  <w:style w:type="paragraph" w:styleId="Heading2">
    <w:name w:val="heading 2"/>
    <w:basedOn w:val="Normal"/>
    <w:next w:val="Normal"/>
    <w:link w:val="Heading2Char"/>
    <w:uiPriority w:val="9"/>
    <w:semiHidden/>
    <w:unhideWhenUsed/>
    <w:qFormat/>
    <w:rsid w:val="00462FB5"/>
    <w:pPr>
      <w:keepNext/>
      <w:keepLines/>
      <w:spacing w:before="160" w:after="80"/>
      <w:outlineLvl w:val="1"/>
    </w:pPr>
    <w:rPr>
      <w:rFonts w:asciiTheme="majorHAnsi" w:eastAsiaTheme="majorEastAsia" w:hAnsiTheme="majorHAnsi" w:cstheme="majorBidi"/>
      <w:color w:val="365F91" w:themeColor="accent1" w:themeShade="BF"/>
      <w:sz w:val="32"/>
      <w:szCs w:val="32"/>
    </w:rPr>
  </w:style>
  <w:style w:type="paragraph" w:styleId="Heading3">
    <w:name w:val="heading 3"/>
    <w:basedOn w:val="Normal"/>
    <w:next w:val="Normal"/>
    <w:link w:val="Heading3Char"/>
    <w:uiPriority w:val="9"/>
    <w:semiHidden/>
    <w:unhideWhenUsed/>
    <w:qFormat/>
    <w:rsid w:val="00462FB5"/>
    <w:pPr>
      <w:keepNext/>
      <w:keepLines/>
      <w:spacing w:before="160" w:after="80"/>
      <w:outlineLvl w:val="2"/>
    </w:pPr>
    <w:rPr>
      <w:rFonts w:eastAsiaTheme="majorEastAsia" w:cstheme="majorBidi"/>
      <w:color w:val="365F91" w:themeColor="accent1" w:themeShade="BF"/>
      <w:sz w:val="28"/>
      <w:szCs w:val="28"/>
    </w:rPr>
  </w:style>
  <w:style w:type="paragraph" w:styleId="Heading4">
    <w:name w:val="heading 4"/>
    <w:basedOn w:val="Normal"/>
    <w:next w:val="Normal"/>
    <w:link w:val="Heading4Char"/>
    <w:uiPriority w:val="9"/>
    <w:semiHidden/>
    <w:unhideWhenUsed/>
    <w:qFormat/>
    <w:rsid w:val="00462FB5"/>
    <w:pPr>
      <w:keepNext/>
      <w:keepLines/>
      <w:spacing w:before="80" w:after="40"/>
      <w:outlineLvl w:val="3"/>
    </w:pPr>
    <w:rPr>
      <w:rFonts w:eastAsiaTheme="majorEastAsia" w:cstheme="majorBidi"/>
      <w:i/>
      <w:iCs/>
      <w:color w:val="365F91" w:themeColor="accent1" w:themeShade="BF"/>
    </w:rPr>
  </w:style>
  <w:style w:type="paragraph" w:styleId="Heading5">
    <w:name w:val="heading 5"/>
    <w:basedOn w:val="Normal"/>
    <w:next w:val="Normal"/>
    <w:link w:val="Heading5Char"/>
    <w:uiPriority w:val="9"/>
    <w:semiHidden/>
    <w:unhideWhenUsed/>
    <w:qFormat/>
    <w:rsid w:val="00462FB5"/>
    <w:pPr>
      <w:keepNext/>
      <w:keepLines/>
      <w:spacing w:before="80" w:after="40"/>
      <w:outlineLvl w:val="4"/>
    </w:pPr>
    <w:rPr>
      <w:rFonts w:eastAsiaTheme="majorEastAsia" w:cstheme="majorBidi"/>
      <w:color w:val="365F91" w:themeColor="accent1" w:themeShade="BF"/>
    </w:rPr>
  </w:style>
  <w:style w:type="paragraph" w:styleId="Heading6">
    <w:name w:val="heading 6"/>
    <w:basedOn w:val="Normal"/>
    <w:next w:val="Normal"/>
    <w:link w:val="Heading6Char"/>
    <w:uiPriority w:val="9"/>
    <w:semiHidden/>
    <w:unhideWhenUsed/>
    <w:qFormat/>
    <w:rsid w:val="00462FB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62FB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62FB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62FB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194974"/>
    <w:pPr>
      <w:tabs>
        <w:tab w:val="right" w:leader="dot" w:pos="9354"/>
      </w:tabs>
      <w:spacing w:after="0" w:line="240" w:lineRule="auto"/>
    </w:pPr>
    <w:rPr>
      <w:rFonts w:eastAsia="Times New Roman" w:cs="Times New Roman"/>
      <w:b/>
      <w:caps/>
      <w:sz w:val="20"/>
      <w:szCs w:val="24"/>
      <w:lang w:val="en-GB" w:eastAsia="en-GB"/>
    </w:rPr>
  </w:style>
  <w:style w:type="character" w:customStyle="1" w:styleId="Heading1Char">
    <w:name w:val="Heading 1 Char"/>
    <w:basedOn w:val="DefaultParagraphFont"/>
    <w:link w:val="Heading1"/>
    <w:uiPriority w:val="9"/>
    <w:rsid w:val="00462FB5"/>
    <w:rPr>
      <w:rFonts w:asciiTheme="majorHAnsi" w:eastAsiaTheme="majorEastAsia" w:hAnsiTheme="majorHAnsi" w:cstheme="majorBidi"/>
      <w:color w:val="365F91" w:themeColor="accent1" w:themeShade="BF"/>
      <w:sz w:val="40"/>
      <w:szCs w:val="40"/>
    </w:rPr>
  </w:style>
  <w:style w:type="character" w:customStyle="1" w:styleId="Heading2Char">
    <w:name w:val="Heading 2 Char"/>
    <w:basedOn w:val="DefaultParagraphFont"/>
    <w:link w:val="Heading2"/>
    <w:uiPriority w:val="9"/>
    <w:semiHidden/>
    <w:rsid w:val="00462FB5"/>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semiHidden/>
    <w:rsid w:val="00462FB5"/>
    <w:rPr>
      <w:rFonts w:eastAsiaTheme="majorEastAsia" w:cstheme="majorBidi"/>
      <w:color w:val="365F91" w:themeColor="accent1" w:themeShade="BF"/>
      <w:sz w:val="28"/>
      <w:szCs w:val="28"/>
    </w:rPr>
  </w:style>
  <w:style w:type="character" w:customStyle="1" w:styleId="Heading4Char">
    <w:name w:val="Heading 4 Char"/>
    <w:basedOn w:val="DefaultParagraphFont"/>
    <w:link w:val="Heading4"/>
    <w:uiPriority w:val="9"/>
    <w:semiHidden/>
    <w:rsid w:val="00462FB5"/>
    <w:rPr>
      <w:rFonts w:eastAsiaTheme="majorEastAsia" w:cstheme="majorBidi"/>
      <w:i/>
      <w:iCs/>
      <w:color w:val="365F91" w:themeColor="accent1" w:themeShade="BF"/>
    </w:rPr>
  </w:style>
  <w:style w:type="character" w:customStyle="1" w:styleId="Heading5Char">
    <w:name w:val="Heading 5 Char"/>
    <w:basedOn w:val="DefaultParagraphFont"/>
    <w:link w:val="Heading5"/>
    <w:uiPriority w:val="9"/>
    <w:semiHidden/>
    <w:rsid w:val="00462FB5"/>
    <w:rPr>
      <w:rFonts w:eastAsiaTheme="majorEastAsia" w:cstheme="majorBidi"/>
      <w:color w:val="365F91" w:themeColor="accent1" w:themeShade="BF"/>
    </w:rPr>
  </w:style>
  <w:style w:type="character" w:customStyle="1" w:styleId="Heading6Char">
    <w:name w:val="Heading 6 Char"/>
    <w:basedOn w:val="DefaultParagraphFont"/>
    <w:link w:val="Heading6"/>
    <w:uiPriority w:val="9"/>
    <w:semiHidden/>
    <w:rsid w:val="00462FB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62FB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62FB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62FB5"/>
    <w:rPr>
      <w:rFonts w:eastAsiaTheme="majorEastAsia" w:cstheme="majorBidi"/>
      <w:color w:val="272727" w:themeColor="text1" w:themeTint="D8"/>
    </w:rPr>
  </w:style>
  <w:style w:type="paragraph" w:styleId="Title">
    <w:name w:val="Title"/>
    <w:basedOn w:val="Normal"/>
    <w:next w:val="Normal"/>
    <w:link w:val="TitleChar"/>
    <w:uiPriority w:val="10"/>
    <w:qFormat/>
    <w:rsid w:val="00462FB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62FB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62FB5"/>
    <w:pPr>
      <w:numPr>
        <w:ilvl w:val="1"/>
      </w:numPr>
      <w:spacing w:after="16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62FB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62FB5"/>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462FB5"/>
    <w:rPr>
      <w:i/>
      <w:iCs/>
      <w:color w:val="404040" w:themeColor="text1" w:themeTint="BF"/>
    </w:rPr>
  </w:style>
  <w:style w:type="paragraph" w:styleId="ListParagraph">
    <w:name w:val="List Paragraph"/>
    <w:basedOn w:val="Normal"/>
    <w:uiPriority w:val="34"/>
    <w:qFormat/>
    <w:rsid w:val="00462FB5"/>
    <w:pPr>
      <w:ind w:left="720"/>
      <w:contextualSpacing/>
    </w:pPr>
  </w:style>
  <w:style w:type="character" w:styleId="IntenseEmphasis">
    <w:name w:val="Intense Emphasis"/>
    <w:basedOn w:val="DefaultParagraphFont"/>
    <w:uiPriority w:val="21"/>
    <w:qFormat/>
    <w:rsid w:val="00462FB5"/>
    <w:rPr>
      <w:i/>
      <w:iCs/>
      <w:color w:val="365F91" w:themeColor="accent1" w:themeShade="BF"/>
    </w:rPr>
  </w:style>
  <w:style w:type="paragraph" w:styleId="IntenseQuote">
    <w:name w:val="Intense Quote"/>
    <w:basedOn w:val="Normal"/>
    <w:next w:val="Normal"/>
    <w:link w:val="IntenseQuoteChar"/>
    <w:uiPriority w:val="30"/>
    <w:qFormat/>
    <w:rsid w:val="00462FB5"/>
    <w:pPr>
      <w:pBdr>
        <w:top w:val="single" w:sz="4" w:space="10" w:color="365F91" w:themeColor="accent1" w:themeShade="BF"/>
        <w:bottom w:val="single" w:sz="4" w:space="10" w:color="365F91" w:themeColor="accent1" w:themeShade="BF"/>
      </w:pBdr>
      <w:spacing w:before="360" w:after="360"/>
      <w:ind w:left="864" w:right="864"/>
      <w:jc w:val="center"/>
    </w:pPr>
    <w:rPr>
      <w:i/>
      <w:iCs/>
      <w:color w:val="365F91" w:themeColor="accent1" w:themeShade="BF"/>
    </w:rPr>
  </w:style>
  <w:style w:type="character" w:customStyle="1" w:styleId="IntenseQuoteChar">
    <w:name w:val="Intense Quote Char"/>
    <w:basedOn w:val="DefaultParagraphFont"/>
    <w:link w:val="IntenseQuote"/>
    <w:uiPriority w:val="30"/>
    <w:rsid w:val="00462FB5"/>
    <w:rPr>
      <w:i/>
      <w:iCs/>
      <w:color w:val="365F91" w:themeColor="accent1" w:themeShade="BF"/>
    </w:rPr>
  </w:style>
  <w:style w:type="character" w:styleId="IntenseReference">
    <w:name w:val="Intense Reference"/>
    <w:basedOn w:val="DefaultParagraphFont"/>
    <w:uiPriority w:val="32"/>
    <w:qFormat/>
    <w:rsid w:val="00462FB5"/>
    <w:rPr>
      <w:b/>
      <w:bCs/>
      <w:smallCaps/>
      <w:color w:val="365F91" w:themeColor="accent1" w:themeShade="BF"/>
      <w:spacing w:val="5"/>
    </w:rPr>
  </w:style>
  <w:style w:type="character" w:styleId="Strong">
    <w:name w:val="Strong"/>
    <w:basedOn w:val="DefaultParagraphFont"/>
    <w:uiPriority w:val="22"/>
    <w:qFormat/>
    <w:rsid w:val="00392AB5"/>
    <w:rPr>
      <w:b/>
      <w:bCs/>
    </w:rPr>
  </w:style>
  <w:style w:type="paragraph" w:styleId="NormalWeb">
    <w:name w:val="Normal (Web)"/>
    <w:basedOn w:val="Normal"/>
    <w:uiPriority w:val="99"/>
    <w:semiHidden/>
    <w:unhideWhenUsed/>
    <w:rsid w:val="00392AB5"/>
    <w:pPr>
      <w:spacing w:before="100" w:beforeAutospacing="1" w:after="100" w:afterAutospacing="1" w:line="240" w:lineRule="auto"/>
    </w:pPr>
    <w:rPr>
      <w:rFonts w:ascii="Times New Roman" w:eastAsia="Times New Roman" w:hAnsi="Times New Roman" w:cs="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2276183">
      <w:bodyDiv w:val="1"/>
      <w:marLeft w:val="0"/>
      <w:marRight w:val="0"/>
      <w:marTop w:val="0"/>
      <w:marBottom w:val="0"/>
      <w:divBdr>
        <w:top w:val="none" w:sz="0" w:space="0" w:color="auto"/>
        <w:left w:val="none" w:sz="0" w:space="0" w:color="auto"/>
        <w:bottom w:val="none" w:sz="0" w:space="0" w:color="auto"/>
        <w:right w:val="none" w:sz="0" w:space="0" w:color="auto"/>
      </w:divBdr>
    </w:div>
    <w:div w:id="281347720">
      <w:bodyDiv w:val="1"/>
      <w:marLeft w:val="0"/>
      <w:marRight w:val="0"/>
      <w:marTop w:val="0"/>
      <w:marBottom w:val="0"/>
      <w:divBdr>
        <w:top w:val="none" w:sz="0" w:space="0" w:color="auto"/>
        <w:left w:val="none" w:sz="0" w:space="0" w:color="auto"/>
        <w:bottom w:val="none" w:sz="0" w:space="0" w:color="auto"/>
        <w:right w:val="none" w:sz="0" w:space="0" w:color="auto"/>
      </w:divBdr>
    </w:div>
    <w:div w:id="327484422">
      <w:bodyDiv w:val="1"/>
      <w:marLeft w:val="0"/>
      <w:marRight w:val="0"/>
      <w:marTop w:val="0"/>
      <w:marBottom w:val="0"/>
      <w:divBdr>
        <w:top w:val="none" w:sz="0" w:space="0" w:color="auto"/>
        <w:left w:val="none" w:sz="0" w:space="0" w:color="auto"/>
        <w:bottom w:val="none" w:sz="0" w:space="0" w:color="auto"/>
        <w:right w:val="none" w:sz="0" w:space="0" w:color="auto"/>
      </w:divBdr>
    </w:div>
    <w:div w:id="345640941">
      <w:bodyDiv w:val="1"/>
      <w:marLeft w:val="0"/>
      <w:marRight w:val="0"/>
      <w:marTop w:val="0"/>
      <w:marBottom w:val="0"/>
      <w:divBdr>
        <w:top w:val="none" w:sz="0" w:space="0" w:color="auto"/>
        <w:left w:val="none" w:sz="0" w:space="0" w:color="auto"/>
        <w:bottom w:val="none" w:sz="0" w:space="0" w:color="auto"/>
        <w:right w:val="none" w:sz="0" w:space="0" w:color="auto"/>
      </w:divBdr>
    </w:div>
    <w:div w:id="592083151">
      <w:bodyDiv w:val="1"/>
      <w:marLeft w:val="0"/>
      <w:marRight w:val="0"/>
      <w:marTop w:val="0"/>
      <w:marBottom w:val="0"/>
      <w:divBdr>
        <w:top w:val="none" w:sz="0" w:space="0" w:color="auto"/>
        <w:left w:val="none" w:sz="0" w:space="0" w:color="auto"/>
        <w:bottom w:val="none" w:sz="0" w:space="0" w:color="auto"/>
        <w:right w:val="none" w:sz="0" w:space="0" w:color="auto"/>
      </w:divBdr>
    </w:div>
    <w:div w:id="797190780">
      <w:bodyDiv w:val="1"/>
      <w:marLeft w:val="0"/>
      <w:marRight w:val="0"/>
      <w:marTop w:val="0"/>
      <w:marBottom w:val="0"/>
      <w:divBdr>
        <w:top w:val="none" w:sz="0" w:space="0" w:color="auto"/>
        <w:left w:val="none" w:sz="0" w:space="0" w:color="auto"/>
        <w:bottom w:val="none" w:sz="0" w:space="0" w:color="auto"/>
        <w:right w:val="none" w:sz="0" w:space="0" w:color="auto"/>
      </w:divBdr>
    </w:div>
    <w:div w:id="812870152">
      <w:bodyDiv w:val="1"/>
      <w:marLeft w:val="0"/>
      <w:marRight w:val="0"/>
      <w:marTop w:val="0"/>
      <w:marBottom w:val="0"/>
      <w:divBdr>
        <w:top w:val="none" w:sz="0" w:space="0" w:color="auto"/>
        <w:left w:val="none" w:sz="0" w:space="0" w:color="auto"/>
        <w:bottom w:val="none" w:sz="0" w:space="0" w:color="auto"/>
        <w:right w:val="none" w:sz="0" w:space="0" w:color="auto"/>
      </w:divBdr>
    </w:div>
    <w:div w:id="849292191">
      <w:bodyDiv w:val="1"/>
      <w:marLeft w:val="0"/>
      <w:marRight w:val="0"/>
      <w:marTop w:val="0"/>
      <w:marBottom w:val="0"/>
      <w:divBdr>
        <w:top w:val="none" w:sz="0" w:space="0" w:color="auto"/>
        <w:left w:val="none" w:sz="0" w:space="0" w:color="auto"/>
        <w:bottom w:val="none" w:sz="0" w:space="0" w:color="auto"/>
        <w:right w:val="none" w:sz="0" w:space="0" w:color="auto"/>
      </w:divBdr>
    </w:div>
    <w:div w:id="885601841">
      <w:bodyDiv w:val="1"/>
      <w:marLeft w:val="0"/>
      <w:marRight w:val="0"/>
      <w:marTop w:val="0"/>
      <w:marBottom w:val="0"/>
      <w:divBdr>
        <w:top w:val="none" w:sz="0" w:space="0" w:color="auto"/>
        <w:left w:val="none" w:sz="0" w:space="0" w:color="auto"/>
        <w:bottom w:val="none" w:sz="0" w:space="0" w:color="auto"/>
        <w:right w:val="none" w:sz="0" w:space="0" w:color="auto"/>
      </w:divBdr>
    </w:div>
    <w:div w:id="1073548152">
      <w:bodyDiv w:val="1"/>
      <w:marLeft w:val="0"/>
      <w:marRight w:val="0"/>
      <w:marTop w:val="0"/>
      <w:marBottom w:val="0"/>
      <w:divBdr>
        <w:top w:val="none" w:sz="0" w:space="0" w:color="auto"/>
        <w:left w:val="none" w:sz="0" w:space="0" w:color="auto"/>
        <w:bottom w:val="none" w:sz="0" w:space="0" w:color="auto"/>
        <w:right w:val="none" w:sz="0" w:space="0" w:color="auto"/>
      </w:divBdr>
    </w:div>
    <w:div w:id="1117723647">
      <w:bodyDiv w:val="1"/>
      <w:marLeft w:val="0"/>
      <w:marRight w:val="0"/>
      <w:marTop w:val="0"/>
      <w:marBottom w:val="0"/>
      <w:divBdr>
        <w:top w:val="none" w:sz="0" w:space="0" w:color="auto"/>
        <w:left w:val="none" w:sz="0" w:space="0" w:color="auto"/>
        <w:bottom w:val="none" w:sz="0" w:space="0" w:color="auto"/>
        <w:right w:val="none" w:sz="0" w:space="0" w:color="auto"/>
      </w:divBdr>
    </w:div>
    <w:div w:id="1205169452">
      <w:bodyDiv w:val="1"/>
      <w:marLeft w:val="0"/>
      <w:marRight w:val="0"/>
      <w:marTop w:val="0"/>
      <w:marBottom w:val="0"/>
      <w:divBdr>
        <w:top w:val="none" w:sz="0" w:space="0" w:color="auto"/>
        <w:left w:val="none" w:sz="0" w:space="0" w:color="auto"/>
        <w:bottom w:val="none" w:sz="0" w:space="0" w:color="auto"/>
        <w:right w:val="none" w:sz="0" w:space="0" w:color="auto"/>
      </w:divBdr>
    </w:div>
    <w:div w:id="1559851998">
      <w:bodyDiv w:val="1"/>
      <w:marLeft w:val="0"/>
      <w:marRight w:val="0"/>
      <w:marTop w:val="0"/>
      <w:marBottom w:val="0"/>
      <w:divBdr>
        <w:top w:val="none" w:sz="0" w:space="0" w:color="auto"/>
        <w:left w:val="none" w:sz="0" w:space="0" w:color="auto"/>
        <w:bottom w:val="none" w:sz="0" w:space="0" w:color="auto"/>
        <w:right w:val="none" w:sz="0" w:space="0" w:color="auto"/>
      </w:divBdr>
    </w:div>
    <w:div w:id="1608732383">
      <w:bodyDiv w:val="1"/>
      <w:marLeft w:val="0"/>
      <w:marRight w:val="0"/>
      <w:marTop w:val="0"/>
      <w:marBottom w:val="0"/>
      <w:divBdr>
        <w:top w:val="none" w:sz="0" w:space="0" w:color="auto"/>
        <w:left w:val="none" w:sz="0" w:space="0" w:color="auto"/>
        <w:bottom w:val="none" w:sz="0" w:space="0" w:color="auto"/>
        <w:right w:val="none" w:sz="0" w:space="0" w:color="auto"/>
      </w:divBdr>
    </w:div>
    <w:div w:id="1767996299">
      <w:bodyDiv w:val="1"/>
      <w:marLeft w:val="0"/>
      <w:marRight w:val="0"/>
      <w:marTop w:val="0"/>
      <w:marBottom w:val="0"/>
      <w:divBdr>
        <w:top w:val="none" w:sz="0" w:space="0" w:color="auto"/>
        <w:left w:val="none" w:sz="0" w:space="0" w:color="auto"/>
        <w:bottom w:val="none" w:sz="0" w:space="0" w:color="auto"/>
        <w:right w:val="none" w:sz="0" w:space="0" w:color="auto"/>
      </w:divBdr>
    </w:div>
    <w:div w:id="1897928756">
      <w:bodyDiv w:val="1"/>
      <w:marLeft w:val="0"/>
      <w:marRight w:val="0"/>
      <w:marTop w:val="0"/>
      <w:marBottom w:val="0"/>
      <w:divBdr>
        <w:top w:val="none" w:sz="0" w:space="0" w:color="auto"/>
        <w:left w:val="none" w:sz="0" w:space="0" w:color="auto"/>
        <w:bottom w:val="none" w:sz="0" w:space="0" w:color="auto"/>
        <w:right w:val="none" w:sz="0" w:space="0" w:color="auto"/>
      </w:divBdr>
    </w:div>
    <w:div w:id="1987120286">
      <w:bodyDiv w:val="1"/>
      <w:marLeft w:val="0"/>
      <w:marRight w:val="0"/>
      <w:marTop w:val="0"/>
      <w:marBottom w:val="0"/>
      <w:divBdr>
        <w:top w:val="none" w:sz="0" w:space="0" w:color="auto"/>
        <w:left w:val="none" w:sz="0" w:space="0" w:color="auto"/>
        <w:bottom w:val="none" w:sz="0" w:space="0" w:color="auto"/>
        <w:right w:val="none" w:sz="0" w:space="0" w:color="auto"/>
      </w:divBdr>
    </w:div>
    <w:div w:id="2082172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oleObject2.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5" Type="http://schemas.openxmlformats.org/officeDocument/2006/relationships/styles" Target="styles.xml"/><Relationship Id="rId10" Type="http://schemas.openxmlformats.org/officeDocument/2006/relationships/image" Target="media/image2.png"/><Relationship Id="rId4" Type="http://schemas.openxmlformats.org/officeDocument/2006/relationships/numbering" Target="numbering.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activity xmlns="94bb06c4-5e78-4276-a215-0b033c54f50b"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B49166DC99E34384CFE5F630A3BD5B" ma:contentTypeVersion="18" ma:contentTypeDescription="Create a new document." ma:contentTypeScope="" ma:versionID="dfb450e158a0bbb5f5a426c0c6b19dbc">
  <xsd:schema xmlns:xsd="http://www.w3.org/2001/XMLSchema" xmlns:xs="http://www.w3.org/2001/XMLSchema" xmlns:p="http://schemas.microsoft.com/office/2006/metadata/properties" xmlns:ns1="http://schemas.microsoft.com/sharepoint/v3" xmlns:ns3="94bb06c4-5e78-4276-a215-0b033c54f50b" xmlns:ns4="72f231ab-9118-4c99-bb63-9c2b0b00169c" targetNamespace="http://schemas.microsoft.com/office/2006/metadata/properties" ma:root="true" ma:fieldsID="c7e40dc157c9441dbfde016f8c56f3e6" ns1:_="" ns3:_="" ns4:_="">
    <xsd:import namespace="http://schemas.microsoft.com/sharepoint/v3"/>
    <xsd:import namespace="94bb06c4-5e78-4276-a215-0b033c54f50b"/>
    <xsd:import namespace="72f231ab-9118-4c99-bb63-9c2b0b00169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LengthInSeconds" minOccurs="0"/>
                <xsd:element ref="ns3:_activity" minOccurs="0"/>
                <xsd:element ref="ns3:MediaServiceObjectDetectorVersions" minOccurs="0"/>
                <xsd:element ref="ns3:MediaServiceGenerationTime" minOccurs="0"/>
                <xsd:element ref="ns3:MediaServiceEventHashCode" minOccurs="0"/>
                <xsd:element ref="ns1:_ip_UnifiedCompliancePolicyProperties" minOccurs="0"/>
                <xsd:element ref="ns1:_ip_UnifiedCompliancePolicyUIAction" minOccurs="0"/>
                <xsd:element ref="ns3:MediaServiceOCR" minOccurs="0"/>
                <xsd:element ref="ns3:MediaServiceLocation"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4bb06c4-5e78-4276-a215-0b033c54f5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description="" ma:hidden="true" ma:indexed="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_activity" ma:index="16" nillable="true" ma:displayName="_activity" ma:hidden="true" ma:internalName="_activity">
      <xsd:simpleType>
        <xsd:restriction base="dms:Note"/>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f231ab-9118-4c99-bb63-9c2b0b00169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82B563C-AB3F-4585-82A9-D871C8DBA8DB}">
  <ds:schemaRefs>
    <ds:schemaRef ds:uri="http://schemas.microsoft.com/office/2006/metadata/properties"/>
    <ds:schemaRef ds:uri="http://schemas.microsoft.com/office/infopath/2007/PartnerControls"/>
    <ds:schemaRef ds:uri="http://schemas.microsoft.com/sharepoint/v3"/>
    <ds:schemaRef ds:uri="94bb06c4-5e78-4276-a215-0b033c54f50b"/>
  </ds:schemaRefs>
</ds:datastoreItem>
</file>

<file path=customXml/itemProps2.xml><?xml version="1.0" encoding="utf-8"?>
<ds:datastoreItem xmlns:ds="http://schemas.openxmlformats.org/officeDocument/2006/customXml" ds:itemID="{4476EC27-2014-4F38-B41B-7B346F60AE78}">
  <ds:schemaRefs>
    <ds:schemaRef ds:uri="http://schemas.microsoft.com/sharepoint/v3/contenttype/forms"/>
  </ds:schemaRefs>
</ds:datastoreItem>
</file>

<file path=customXml/itemProps3.xml><?xml version="1.0" encoding="utf-8"?>
<ds:datastoreItem xmlns:ds="http://schemas.openxmlformats.org/officeDocument/2006/customXml" ds:itemID="{DEC08AB6-BAC7-4545-9450-7BEEE82DD4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4bb06c4-5e78-4276-a215-0b033c54f50b"/>
    <ds:schemaRef ds:uri="72f231ab-9118-4c99-bb63-9c2b0b00169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83</TotalTime>
  <Pages>1</Pages>
  <Words>2910</Words>
  <Characters>16589</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Broadridge</Company>
  <LinksUpToDate>false</LinksUpToDate>
  <CharactersWithSpaces>19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ttipamula, Anirudh</dc:creator>
  <cp:keywords/>
  <dc:description/>
  <cp:lastModifiedBy>HP</cp:lastModifiedBy>
  <cp:revision>9</cp:revision>
  <dcterms:created xsi:type="dcterms:W3CDTF">2025-08-06T13:55:00Z</dcterms:created>
  <dcterms:modified xsi:type="dcterms:W3CDTF">2025-08-07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B49166DC99E34384CFE5F630A3BD5B</vt:lpwstr>
  </property>
</Properties>
</file>